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0A04" w:rsidRDefault="0011414A" w:rsidP="006B4E11">
      <w:pPr>
        <w:pStyle w:val="1"/>
      </w:pPr>
      <w:r>
        <w:t>一</w:t>
      </w:r>
      <w:r>
        <w:rPr>
          <w:rFonts w:hint="eastAsia"/>
        </w:rPr>
        <w:t xml:space="preserve"> </w:t>
      </w:r>
      <w:r w:rsidR="00280A04">
        <w:rPr>
          <w:rFonts w:hint="eastAsia"/>
        </w:rPr>
        <w:t>image</w:t>
      </w:r>
      <w:r w:rsidR="00280A04">
        <w:t xml:space="preserve"> classification</w:t>
      </w:r>
    </w:p>
    <w:p w:rsidR="0011414A" w:rsidRDefault="00E0767E" w:rsidP="0011414A">
      <w:pPr>
        <w:pStyle w:val="a5"/>
        <w:numPr>
          <w:ilvl w:val="0"/>
          <w:numId w:val="1"/>
        </w:numPr>
        <w:ind w:firstLineChars="0"/>
      </w:pPr>
      <w:r>
        <w:rPr>
          <w:rFonts w:hint="eastAsia"/>
        </w:rPr>
        <w:t>训练</w:t>
      </w:r>
    </w:p>
    <w:tbl>
      <w:tblPr>
        <w:tblStyle w:val="a6"/>
        <w:tblW w:w="0" w:type="auto"/>
        <w:shd w:val="clear" w:color="auto" w:fill="FFE599" w:themeFill="accent4" w:themeFillTint="66"/>
        <w:tblLook w:val="04A0" w:firstRow="1" w:lastRow="0" w:firstColumn="1" w:lastColumn="0" w:noHBand="0" w:noVBand="1"/>
      </w:tblPr>
      <w:tblGrid>
        <w:gridCol w:w="8296"/>
      </w:tblGrid>
      <w:tr w:rsidR="00446129" w:rsidTr="00446129">
        <w:tc>
          <w:tcPr>
            <w:tcW w:w="8296" w:type="dxa"/>
            <w:shd w:val="clear" w:color="auto" w:fill="FFE599" w:themeFill="accent4" w:themeFillTint="66"/>
          </w:tcPr>
          <w:p w:rsidR="00446129" w:rsidRDefault="00446129" w:rsidP="00446129">
            <w:r w:rsidRPr="00446129">
              <w:t>python train_image_classifier.py   --train_dir=satellite/train_dir   --dataset_name=satellite   --dataset_split_name=train   --dataset_dir=satellite/data   --model_name=inception_v3   --checkpoint_path=satellite/pretrained/inception_v3.ckpt   --checkpoint_exclude_scopes=InceptionV3/Logits,InceptionV3/AuxLogits   --trainable_scopes=InceptionV3/Logits,InceptionV3/AuxLogits   --max_number_of_steps=100000   --batch_size=32   --learning_rate=0.001   --learning_rate_decay_type=fixed   --save_interval_secs=300   --save_summaries_secs=2   --log_every_n_steps=10   --optimizer=rmsprop   --weight_decay=0.00004</w:t>
            </w:r>
          </w:p>
        </w:tc>
      </w:tr>
    </w:tbl>
    <w:p w:rsidR="00446129" w:rsidRDefault="00446129" w:rsidP="00446129"/>
    <w:p w:rsidR="00E0767E" w:rsidRDefault="00E0767E" w:rsidP="00E0767E">
      <w:pPr>
        <w:pStyle w:val="a5"/>
        <w:ind w:left="360" w:firstLineChars="0" w:firstLine="0"/>
      </w:pPr>
    </w:p>
    <w:p w:rsidR="00E0767E" w:rsidRDefault="00E0767E" w:rsidP="0011414A">
      <w:pPr>
        <w:pStyle w:val="a5"/>
        <w:numPr>
          <w:ilvl w:val="0"/>
          <w:numId w:val="1"/>
        </w:numPr>
        <w:ind w:firstLineChars="0"/>
      </w:pPr>
    </w:p>
    <w:tbl>
      <w:tblPr>
        <w:tblStyle w:val="a6"/>
        <w:tblW w:w="0" w:type="auto"/>
        <w:shd w:val="clear" w:color="auto" w:fill="FFE599" w:themeFill="accent4" w:themeFillTint="66"/>
        <w:tblLook w:val="04A0" w:firstRow="1" w:lastRow="0" w:firstColumn="1" w:lastColumn="0" w:noHBand="0" w:noVBand="1"/>
      </w:tblPr>
      <w:tblGrid>
        <w:gridCol w:w="8296"/>
      </w:tblGrid>
      <w:tr w:rsidR="0011414A" w:rsidTr="008C77A2">
        <w:tc>
          <w:tcPr>
            <w:tcW w:w="8296" w:type="dxa"/>
            <w:shd w:val="clear" w:color="auto" w:fill="FFE599" w:themeFill="accent4" w:themeFillTint="66"/>
          </w:tcPr>
          <w:p w:rsidR="0011414A" w:rsidRDefault="0011414A" w:rsidP="0011414A">
            <w:r w:rsidRPr="0011414A">
              <w:t>python eval_image_classifier.py   --checkpoint_path=satellite/train_dir   --eval_dir=satellite/eval_dir   --dataset_name=satellite   --dataset_split_name=validation   --dataset_dir=satellite/data   --model_name=inception_v3</w:t>
            </w:r>
          </w:p>
        </w:tc>
      </w:tr>
    </w:tbl>
    <w:p w:rsidR="0011414A" w:rsidRDefault="0011414A" w:rsidP="0011414A"/>
    <w:p w:rsidR="00280A04" w:rsidRDefault="00280A04" w:rsidP="0011414A"/>
    <w:p w:rsidR="00280A04" w:rsidRDefault="00280A04" w:rsidP="006B4E11">
      <w:pPr>
        <w:pStyle w:val="1"/>
      </w:pPr>
      <w:r>
        <w:t>二</w:t>
      </w:r>
      <w:r>
        <w:rPr>
          <w:rFonts w:hint="eastAsia"/>
        </w:rPr>
        <w:t xml:space="preserve"> object</w:t>
      </w:r>
      <w:r>
        <w:t xml:space="preserve"> detection</w:t>
      </w:r>
    </w:p>
    <w:p w:rsidR="00280A04" w:rsidRDefault="00280A04" w:rsidP="0011414A"/>
    <w:p w:rsidR="00280A04" w:rsidRDefault="00280A04" w:rsidP="0011414A">
      <w:r>
        <w:t>第一步</w:t>
      </w:r>
      <w:r>
        <w:t xml:space="preserve">, </w:t>
      </w:r>
      <w:r>
        <w:t>准备数据集</w:t>
      </w:r>
      <w:r>
        <w:t>.</w:t>
      </w:r>
    </w:p>
    <w:p w:rsidR="009F2770" w:rsidRDefault="009F2770" w:rsidP="0011414A">
      <w:r>
        <w:t>下载</w:t>
      </w:r>
      <w:r>
        <w:t>:</w:t>
      </w:r>
    </w:p>
    <w:tbl>
      <w:tblPr>
        <w:tblStyle w:val="a6"/>
        <w:tblW w:w="0" w:type="auto"/>
        <w:shd w:val="clear" w:color="auto" w:fill="A8D08D" w:themeFill="accent6" w:themeFillTint="99"/>
        <w:tblLook w:val="04A0" w:firstRow="1" w:lastRow="0" w:firstColumn="1" w:lastColumn="0" w:noHBand="0" w:noVBand="1"/>
      </w:tblPr>
      <w:tblGrid>
        <w:gridCol w:w="8296"/>
      </w:tblGrid>
      <w:tr w:rsidR="009F2770" w:rsidTr="00830FF2">
        <w:tc>
          <w:tcPr>
            <w:tcW w:w="8296" w:type="dxa"/>
            <w:shd w:val="clear" w:color="auto" w:fill="A8D08D" w:themeFill="accent6" w:themeFillTint="99"/>
          </w:tcPr>
          <w:p w:rsidR="009F2770" w:rsidRDefault="009F2770" w:rsidP="0011414A">
            <w:r>
              <w:t xml:space="preserve">wget </w:t>
            </w:r>
            <w:r w:rsidRPr="009F2770">
              <w:t>http://host.robots.ox.ac.uk/pascal/VOC/voc2012/VOCtrainval_11-May-2012.tar</w:t>
            </w:r>
          </w:p>
        </w:tc>
      </w:tr>
    </w:tbl>
    <w:p w:rsidR="009F2770" w:rsidRDefault="009F2770" w:rsidP="0011414A"/>
    <w:p w:rsidR="00280A04" w:rsidRDefault="00280A04" w:rsidP="0011414A">
      <w:r>
        <w:t>用</w:t>
      </w:r>
      <w:r>
        <w:t>voc2012.</w:t>
      </w:r>
      <w:r w:rsidR="00071483">
        <w:t>整理成</w:t>
      </w:r>
      <w:r w:rsidR="00071483">
        <w:t>tfrecord</w:t>
      </w:r>
      <w:r w:rsidR="00071483">
        <w:t>模型</w:t>
      </w:r>
      <w:r w:rsidR="00071483">
        <w:t>,</w:t>
      </w:r>
      <w:r w:rsidR="00071483">
        <w:t>以便</w:t>
      </w:r>
      <w:r w:rsidR="00071483">
        <w:t>tf</w:t>
      </w:r>
      <w:r w:rsidR="00071483">
        <w:t>可以识别使用</w:t>
      </w:r>
      <w:r w:rsidR="00071483">
        <w:t>.</w:t>
      </w:r>
    </w:p>
    <w:tbl>
      <w:tblPr>
        <w:tblStyle w:val="a6"/>
        <w:tblW w:w="0" w:type="auto"/>
        <w:shd w:val="clear" w:color="auto" w:fill="FFC000"/>
        <w:tblLook w:val="04A0" w:firstRow="1" w:lastRow="0" w:firstColumn="1" w:lastColumn="0" w:noHBand="0" w:noVBand="1"/>
      </w:tblPr>
      <w:tblGrid>
        <w:gridCol w:w="8296"/>
      </w:tblGrid>
      <w:tr w:rsidR="00280A04" w:rsidTr="00280A04">
        <w:tc>
          <w:tcPr>
            <w:tcW w:w="8296" w:type="dxa"/>
            <w:shd w:val="clear" w:color="auto" w:fill="FFC000"/>
          </w:tcPr>
          <w:p w:rsidR="00280A04" w:rsidRDefault="00280A04" w:rsidP="00280A04">
            <w:r>
              <w:t>python create_pascal_tf_record.py --data_dir voc/VOCdevkit/ --year=VOC2012 --set=train --output_path=voc/pascal_train.record</w:t>
            </w:r>
          </w:p>
          <w:p w:rsidR="00280A04" w:rsidRDefault="00280A04" w:rsidP="00280A04">
            <w:r>
              <w:t>python create_pascal_tf_record.py --data_dir voc/VOCdevkit/ --year=VOC2012 --set=val --output_path=voc/pascal_val.record</w:t>
            </w:r>
          </w:p>
        </w:tc>
      </w:tr>
    </w:tbl>
    <w:p w:rsidR="00280A04" w:rsidRDefault="00280A04" w:rsidP="0011414A"/>
    <w:p w:rsidR="00280A04" w:rsidRDefault="00DB2920" w:rsidP="0011414A">
      <w:r>
        <w:rPr>
          <w:rFonts w:hint="eastAsia"/>
        </w:rPr>
        <w:t>拷贝</w:t>
      </w:r>
      <w:r>
        <w:rPr>
          <w:rFonts w:hint="eastAsia"/>
        </w:rPr>
        <w:t>label</w:t>
      </w:r>
      <w:r w:rsidR="00430340">
        <w:rPr>
          <w:rFonts w:hint="eastAsia"/>
        </w:rPr>
        <w:t>,</w:t>
      </w:r>
      <w:r w:rsidR="00430340">
        <w:t xml:space="preserve"> </w:t>
      </w:r>
      <w:r w:rsidR="00430340">
        <w:t>这个是</w:t>
      </w:r>
      <w:r w:rsidR="00430340">
        <w:t xml:space="preserve">human </w:t>
      </w:r>
      <w:r w:rsidR="00430340">
        <w:t>可读的</w:t>
      </w:r>
      <w:r w:rsidR="00430340">
        <w:t>label</w:t>
      </w:r>
      <w:r w:rsidR="00430340">
        <w:t>描述标签</w:t>
      </w:r>
      <w:r w:rsidR="00430340">
        <w:t>.</w:t>
      </w:r>
    </w:p>
    <w:tbl>
      <w:tblPr>
        <w:tblStyle w:val="a6"/>
        <w:tblW w:w="0" w:type="auto"/>
        <w:shd w:val="clear" w:color="auto" w:fill="FFC000"/>
        <w:tblLook w:val="04A0" w:firstRow="1" w:lastRow="0" w:firstColumn="1" w:lastColumn="0" w:noHBand="0" w:noVBand="1"/>
      </w:tblPr>
      <w:tblGrid>
        <w:gridCol w:w="8296"/>
      </w:tblGrid>
      <w:tr w:rsidR="00DB2920" w:rsidTr="00DB2920">
        <w:tc>
          <w:tcPr>
            <w:tcW w:w="8296" w:type="dxa"/>
            <w:shd w:val="clear" w:color="auto" w:fill="FFC000"/>
          </w:tcPr>
          <w:p w:rsidR="00DB2920" w:rsidRDefault="00DB2920" w:rsidP="0011414A">
            <w:r w:rsidRPr="00DB2920">
              <w:t>cp data/pascal_label_map.pbtxt voc/</w:t>
            </w:r>
          </w:p>
        </w:tc>
      </w:tr>
    </w:tbl>
    <w:p w:rsidR="00DB2920" w:rsidRDefault="00DB2920" w:rsidP="0011414A"/>
    <w:p w:rsidR="00625446" w:rsidRDefault="00625446" w:rsidP="0011414A">
      <w:r>
        <w:t>在</w:t>
      </w:r>
      <w:r>
        <w:t>voc</w:t>
      </w:r>
      <w:r>
        <w:t>中新建</w:t>
      </w:r>
      <w:r>
        <w:rPr>
          <w:rFonts w:hint="eastAsia"/>
        </w:rPr>
        <w:t xml:space="preserve"> pretrain</w:t>
      </w:r>
      <w:r w:rsidR="003152B8">
        <w:rPr>
          <w:rFonts w:hint="eastAsia"/>
        </w:rPr>
        <w:t>,</w:t>
      </w:r>
      <w:r w:rsidR="003152B8">
        <w:t xml:space="preserve"> </w:t>
      </w:r>
      <w:r w:rsidR="003152B8">
        <w:t>构建</w:t>
      </w:r>
      <w:r w:rsidR="003152B8">
        <w:t>pretrain</w:t>
      </w:r>
      <w:r w:rsidR="003152B8">
        <w:t>模型</w:t>
      </w:r>
      <w:r w:rsidR="003152B8">
        <w:t>.</w:t>
      </w:r>
    </w:p>
    <w:tbl>
      <w:tblPr>
        <w:tblStyle w:val="a6"/>
        <w:tblW w:w="0" w:type="auto"/>
        <w:shd w:val="clear" w:color="auto" w:fill="FFC000"/>
        <w:tblLook w:val="04A0" w:firstRow="1" w:lastRow="0" w:firstColumn="1" w:lastColumn="0" w:noHBand="0" w:noVBand="1"/>
      </w:tblPr>
      <w:tblGrid>
        <w:gridCol w:w="8296"/>
      </w:tblGrid>
      <w:tr w:rsidR="00625446" w:rsidTr="003474A7">
        <w:tc>
          <w:tcPr>
            <w:tcW w:w="8296" w:type="dxa"/>
            <w:shd w:val="clear" w:color="auto" w:fill="FFC000"/>
          </w:tcPr>
          <w:p w:rsidR="00625446" w:rsidRDefault="00625446" w:rsidP="0011414A">
            <w:r>
              <w:rPr>
                <w:rFonts w:hint="eastAsia"/>
              </w:rPr>
              <w:t>wget</w:t>
            </w:r>
            <w:r>
              <w:t xml:space="preserve"> </w:t>
            </w:r>
            <w:r w:rsidRPr="00625446">
              <w:t>http://download.tensorflow.org/models/object_detection/faster_rcnn_inception_resnet_v2_atrous_coco_11_06_2017.tar.gz</w:t>
            </w:r>
          </w:p>
        </w:tc>
      </w:tr>
    </w:tbl>
    <w:p w:rsidR="00625446" w:rsidRPr="00430008" w:rsidRDefault="00625446" w:rsidP="0011414A"/>
    <w:p w:rsidR="00B97E3F" w:rsidRDefault="00B97E3F" w:rsidP="0011414A">
      <w:r>
        <w:t>第二步</w:t>
      </w:r>
      <w:r>
        <w:t>,</w:t>
      </w:r>
      <w:r>
        <w:t>训练</w:t>
      </w:r>
    </w:p>
    <w:tbl>
      <w:tblPr>
        <w:tblStyle w:val="a6"/>
        <w:tblW w:w="0" w:type="auto"/>
        <w:tblLook w:val="04A0" w:firstRow="1" w:lastRow="0" w:firstColumn="1" w:lastColumn="0" w:noHBand="0" w:noVBand="1"/>
      </w:tblPr>
      <w:tblGrid>
        <w:gridCol w:w="8296"/>
      </w:tblGrid>
      <w:tr w:rsidR="00B97E3F" w:rsidTr="00B97E3F">
        <w:tc>
          <w:tcPr>
            <w:tcW w:w="8296" w:type="dxa"/>
          </w:tcPr>
          <w:p w:rsidR="00B97E3F" w:rsidRPr="00F44CDA" w:rsidRDefault="00B97E3F" w:rsidP="00B97E3F">
            <w:pPr>
              <w:rPr>
                <w:b/>
              </w:rPr>
            </w:pPr>
            <w:r w:rsidRPr="00F44CDA">
              <w:rPr>
                <w:b/>
                <w:highlight w:val="yellow"/>
              </w:rPr>
              <w:t>export PYTHONPATH=$PYTHONPATH:`pwd`:`pwd`/slim</w:t>
            </w:r>
          </w:p>
          <w:p w:rsidR="003F316F" w:rsidRDefault="003F316F" w:rsidP="0011414A">
            <w:r>
              <w:rPr>
                <w:rFonts w:hint="eastAsia"/>
              </w:rPr>
              <w:t>chmod a+x ../research/bin/protoc</w:t>
            </w:r>
          </w:p>
          <w:p w:rsidR="003F316F" w:rsidRDefault="003F316F" w:rsidP="0011414A">
            <w:r>
              <w:t xml:space="preserve">../research/bin/protoc </w:t>
            </w:r>
            <w:r w:rsidR="003C198A">
              <w:t xml:space="preserve">   </w:t>
            </w:r>
            <w:r>
              <w:t xml:space="preserve">object_detection/protos/*.proto </w:t>
            </w:r>
            <w:r w:rsidR="003C198A">
              <w:t xml:space="preserve">  --</w:t>
            </w:r>
            <w:r>
              <w:t>python_out=.</w:t>
            </w:r>
          </w:p>
          <w:p w:rsidR="00B97E3F" w:rsidRPr="00B97E3F" w:rsidRDefault="00C70303" w:rsidP="0011414A">
            <w:r>
              <w:t>/home/julyedu_433249/work/tf_base/research/bin/protoc object_detection/protos/*.proto --python_out=.</w:t>
            </w:r>
          </w:p>
        </w:tc>
      </w:tr>
    </w:tbl>
    <w:p w:rsidR="00B97E3F" w:rsidRDefault="00B97E3F" w:rsidP="0011414A"/>
    <w:p w:rsidR="00176990" w:rsidRDefault="00176990" w:rsidP="0011414A"/>
    <w:p w:rsidR="00176990" w:rsidRDefault="00176990" w:rsidP="0011414A"/>
    <w:tbl>
      <w:tblPr>
        <w:tblStyle w:val="a6"/>
        <w:tblW w:w="0" w:type="auto"/>
        <w:tblLook w:val="04A0" w:firstRow="1" w:lastRow="0" w:firstColumn="1" w:lastColumn="0" w:noHBand="0" w:noVBand="1"/>
      </w:tblPr>
      <w:tblGrid>
        <w:gridCol w:w="8296"/>
      </w:tblGrid>
      <w:tr w:rsidR="00176990" w:rsidTr="00176990">
        <w:tc>
          <w:tcPr>
            <w:tcW w:w="8296" w:type="dxa"/>
          </w:tcPr>
          <w:p w:rsidR="00176990" w:rsidRDefault="00176990" w:rsidP="0011414A">
            <w:r w:rsidRPr="00176990">
              <w:t>python train.py --train_dir voc/train_dir/ --pipeline_config_path voc/voc.config</w:t>
            </w:r>
          </w:p>
        </w:tc>
      </w:tr>
    </w:tbl>
    <w:p w:rsidR="00176990" w:rsidRDefault="00176990" w:rsidP="0011414A"/>
    <w:p w:rsidR="00E868BE" w:rsidRDefault="00E868BE" w:rsidP="0011414A"/>
    <w:p w:rsidR="00E868BE" w:rsidRDefault="00E868BE" w:rsidP="0011414A">
      <w:r>
        <w:t>第三步</w:t>
      </w:r>
      <w:r>
        <w:t xml:space="preserve">, </w:t>
      </w:r>
      <w:r>
        <w:t>保存模型</w:t>
      </w:r>
      <w:r>
        <w:t>.</w:t>
      </w:r>
    </w:p>
    <w:tbl>
      <w:tblPr>
        <w:tblStyle w:val="a6"/>
        <w:tblW w:w="0" w:type="auto"/>
        <w:shd w:val="clear" w:color="auto" w:fill="FFD966" w:themeFill="accent4" w:themeFillTint="99"/>
        <w:tblLook w:val="04A0" w:firstRow="1" w:lastRow="0" w:firstColumn="1" w:lastColumn="0" w:noHBand="0" w:noVBand="1"/>
      </w:tblPr>
      <w:tblGrid>
        <w:gridCol w:w="8296"/>
      </w:tblGrid>
      <w:tr w:rsidR="00E868BE" w:rsidTr="00EB59D4">
        <w:tc>
          <w:tcPr>
            <w:tcW w:w="8296" w:type="dxa"/>
            <w:shd w:val="clear" w:color="auto" w:fill="FFD966" w:themeFill="accent4" w:themeFillTint="99"/>
          </w:tcPr>
          <w:p w:rsidR="00E868BE" w:rsidRDefault="00E868BE" w:rsidP="0011414A">
            <w:r w:rsidRPr="00E868BE">
              <w:t>python3 export_inference_graph.py   --input_type image_tensor   --pipeline_config_path voc/voc.config   --trained_checkpoint_prefix voc/train_dir/model.ckpt-48  --output_directory voc/export</w:t>
            </w:r>
          </w:p>
        </w:tc>
      </w:tr>
    </w:tbl>
    <w:p w:rsidR="00E868BE" w:rsidRDefault="00AE0093" w:rsidP="0011414A">
      <w:r w:rsidRPr="00AE0093">
        <w:rPr>
          <w:rFonts w:hint="eastAsia"/>
        </w:rPr>
        <w:t>导出的模型是</w:t>
      </w:r>
      <w:r w:rsidRPr="00AE0093">
        <w:rPr>
          <w:rFonts w:hint="eastAsia"/>
        </w:rPr>
        <w:t xml:space="preserve">voc/export/frozen_inference_graph.pb </w:t>
      </w:r>
      <w:r w:rsidRPr="00AE0093">
        <w:rPr>
          <w:rFonts w:hint="eastAsia"/>
        </w:rPr>
        <w:t>文件。</w:t>
      </w:r>
    </w:p>
    <w:p w:rsidR="00E868BE" w:rsidRDefault="00E868BE" w:rsidP="0011414A"/>
    <w:p w:rsidR="006B4E11" w:rsidRDefault="006B4E11" w:rsidP="00055C9F">
      <w:pPr>
        <w:pStyle w:val="1"/>
      </w:pPr>
      <w:r>
        <w:t>三</w:t>
      </w:r>
      <w:r>
        <w:rPr>
          <w:rFonts w:hint="eastAsia"/>
        </w:rPr>
        <w:t xml:space="preserve"> tensorflow</w:t>
      </w:r>
      <w:r>
        <w:rPr>
          <w:rFonts w:hint="eastAsia"/>
        </w:rPr>
        <w:t>训练过程中对变量值的打印的方法</w:t>
      </w:r>
    </w:p>
    <w:p w:rsidR="006B4E11" w:rsidRDefault="006B4E11" w:rsidP="0011414A"/>
    <w:p w:rsidR="006B4E11" w:rsidRDefault="006B4E11" w:rsidP="006B4E11">
      <w:pPr>
        <w:ind w:firstLine="420"/>
      </w:pPr>
      <w:r>
        <w:t>目的是在训练过程中打印变量的值</w:t>
      </w:r>
      <w:r>
        <w:t>,</w:t>
      </w:r>
      <w:r>
        <w:t>不仅仅是打印</w:t>
      </w:r>
      <w:r>
        <w:t>tensor</w:t>
      </w:r>
      <w:r>
        <w:t>的情况</w:t>
      </w:r>
      <w:r>
        <w:t>.</w:t>
      </w:r>
    </w:p>
    <w:p w:rsidR="006B4E11" w:rsidRDefault="006B4E11" w:rsidP="006B4E11">
      <w:pPr>
        <w:ind w:firstLine="420"/>
      </w:pPr>
      <w:r>
        <w:t>一般使用</w:t>
      </w:r>
      <w:r>
        <w:t>print</w:t>
      </w:r>
      <w:r>
        <w:t>打印某个</w:t>
      </w:r>
      <w:r>
        <w:t>tensor</w:t>
      </w:r>
      <w:r>
        <w:t>时候</w:t>
      </w:r>
      <w:r>
        <w:t>.</w:t>
      </w:r>
      <w:r>
        <w:t>只能打印该</w:t>
      </w:r>
      <w:r>
        <w:t>tensor</w:t>
      </w:r>
      <w:r>
        <w:t>确定的</w:t>
      </w:r>
      <w:r>
        <w:t>shape</w:t>
      </w:r>
      <w:r>
        <w:t>信息</w:t>
      </w:r>
      <w:r>
        <w:t>,</w:t>
      </w:r>
      <w:r>
        <w:t>而且有些</w:t>
      </w:r>
      <w:r>
        <w:t>shape</w:t>
      </w:r>
      <w:r>
        <w:t>的维度和输入的图像有关系</w:t>
      </w:r>
      <w:r>
        <w:t>,</w:t>
      </w:r>
      <w:r>
        <w:t>会显示出</w:t>
      </w:r>
      <w:r>
        <w:t>?</w:t>
      </w:r>
      <w:r>
        <w:t>号的不确定含义</w:t>
      </w:r>
      <w:r>
        <w:t>.</w:t>
      </w:r>
    </w:p>
    <w:p w:rsidR="006B4E11" w:rsidRDefault="006B4E11" w:rsidP="006B4E11">
      <w:pPr>
        <w:ind w:firstLine="420"/>
      </w:pPr>
      <w:r>
        <w:t>如何能够在训练过程中实时打印某些变量的值呢</w:t>
      </w:r>
      <w:r>
        <w:t>?</w:t>
      </w:r>
    </w:p>
    <w:p w:rsidR="006B4E11" w:rsidRDefault="006B4E11" w:rsidP="006B4E11"/>
    <w:p w:rsidR="006B4E11" w:rsidRDefault="006B4E11" w:rsidP="006B4E11">
      <w:r>
        <w:tab/>
      </w:r>
      <w:r>
        <w:t>第一步</w:t>
      </w:r>
      <w:r>
        <w:t xml:space="preserve">, </w:t>
      </w:r>
      <w:r>
        <w:t>在根目录下构建一个文件</w:t>
      </w:r>
      <w:r>
        <w:t>tfprint.py.</w:t>
      </w:r>
    </w:p>
    <w:tbl>
      <w:tblPr>
        <w:tblStyle w:val="a6"/>
        <w:tblW w:w="0" w:type="auto"/>
        <w:shd w:val="clear" w:color="auto" w:fill="92D050"/>
        <w:tblLook w:val="04A0" w:firstRow="1" w:lastRow="0" w:firstColumn="1" w:lastColumn="0" w:noHBand="0" w:noVBand="1"/>
      </w:tblPr>
      <w:tblGrid>
        <w:gridCol w:w="8296"/>
      </w:tblGrid>
      <w:tr w:rsidR="006B4E11" w:rsidTr="006B4E11">
        <w:tc>
          <w:tcPr>
            <w:tcW w:w="8296" w:type="dxa"/>
            <w:shd w:val="clear" w:color="auto" w:fill="92D050"/>
          </w:tcPr>
          <w:p w:rsidR="006B4E11" w:rsidRDefault="006B4E11" w:rsidP="006B4E11">
            <w:r>
              <w:t># tf print using var</w:t>
            </w:r>
          </w:p>
          <w:p w:rsidR="006B4E11" w:rsidRDefault="006B4E11" w:rsidP="006B4E11">
            <w:r>
              <w:t>import tensorflow as tf</w:t>
            </w:r>
          </w:p>
          <w:p w:rsidR="006B4E11" w:rsidRDefault="006B4E11" w:rsidP="006B4E11">
            <w:r w:rsidRPr="005A7527">
              <w:rPr>
                <w:b/>
              </w:rPr>
              <w:t xml:space="preserve">tfp_similarity_matrix = tf.placeholder(tf.float32) </w:t>
            </w:r>
            <w:r>
              <w:t xml:space="preserve"> # </w:t>
            </w:r>
            <w:r>
              <w:t>需要定义一个</w:t>
            </w:r>
            <w:r>
              <w:t>tensor.</w:t>
            </w:r>
          </w:p>
        </w:tc>
      </w:tr>
    </w:tbl>
    <w:p w:rsidR="006B4E11" w:rsidRPr="006B4E11" w:rsidRDefault="006B4E11" w:rsidP="006B4E11"/>
    <w:p w:rsidR="006B4E11" w:rsidRDefault="006B4E11" w:rsidP="0011414A">
      <w:r>
        <w:tab/>
      </w:r>
      <w:r>
        <w:t>第二步</w:t>
      </w:r>
      <w:r>
        <w:t>,</w:t>
      </w:r>
      <w:r>
        <w:t>在</w:t>
      </w:r>
      <w:r>
        <w:t>train</w:t>
      </w:r>
      <w:r>
        <w:t>函数中</w:t>
      </w:r>
      <w:r>
        <w:t>.</w:t>
      </w:r>
    </w:p>
    <w:tbl>
      <w:tblPr>
        <w:tblStyle w:val="a6"/>
        <w:tblW w:w="0" w:type="auto"/>
        <w:shd w:val="clear" w:color="auto" w:fill="92D050"/>
        <w:tblLook w:val="04A0" w:firstRow="1" w:lastRow="0" w:firstColumn="1" w:lastColumn="0" w:noHBand="0" w:noVBand="1"/>
      </w:tblPr>
      <w:tblGrid>
        <w:gridCol w:w="8296"/>
      </w:tblGrid>
      <w:tr w:rsidR="006B4E11" w:rsidTr="006B4E11">
        <w:tc>
          <w:tcPr>
            <w:tcW w:w="8296" w:type="dxa"/>
            <w:shd w:val="clear" w:color="auto" w:fill="92D050"/>
          </w:tcPr>
          <w:p w:rsidR="006B4E11" w:rsidRDefault="006B4E11" w:rsidP="0011414A"/>
          <w:p w:rsidR="006B4E11" w:rsidRDefault="006B4E11" w:rsidP="006B4E11">
            <w:r>
              <w:t>--- a/dl_object_detection/object_detection/trainer.py</w:t>
            </w:r>
          </w:p>
          <w:p w:rsidR="006B4E11" w:rsidRDefault="006B4E11" w:rsidP="006B4E11">
            <w:r>
              <w:t>+++ b/dl_object_detection/object_detection/trainer.py</w:t>
            </w:r>
          </w:p>
          <w:p w:rsidR="006B4E11" w:rsidRDefault="006B4E11" w:rsidP="006B4E11">
            <w:r>
              <w:t>@@ -31,7 +31,7 @@ from object_detection.core import standard_fields as fields</w:t>
            </w:r>
          </w:p>
          <w:p w:rsidR="006B4E11" w:rsidRDefault="006B4E11" w:rsidP="006B4E11">
            <w:r>
              <w:t xml:space="preserve"> from object_detection.utils import ops as util_ops</w:t>
            </w:r>
          </w:p>
          <w:p w:rsidR="006B4E11" w:rsidRDefault="006B4E11" w:rsidP="006B4E11">
            <w:r>
              <w:t xml:space="preserve"> from object_detection.utils import variables_helper</w:t>
            </w:r>
          </w:p>
          <w:p w:rsidR="006B4E11" w:rsidRDefault="006B4E11" w:rsidP="006B4E11">
            <w:r>
              <w:lastRenderedPageBreak/>
              <w:t xml:space="preserve"> from deployment import model_deploy</w:t>
            </w:r>
          </w:p>
          <w:p w:rsidR="006B4E11" w:rsidRDefault="006B4E11" w:rsidP="006B4E11">
            <w:r>
              <w:t>-</w:t>
            </w:r>
          </w:p>
          <w:p w:rsidR="006B4E11" w:rsidRPr="006B4E11" w:rsidRDefault="006B4E11" w:rsidP="006B4E11">
            <w:pPr>
              <w:rPr>
                <w:b/>
              </w:rPr>
            </w:pPr>
            <w:r w:rsidRPr="006B4E11">
              <w:rPr>
                <w:b/>
              </w:rPr>
              <w:t>+from object_detection import tfprint</w:t>
            </w:r>
          </w:p>
          <w:p w:rsidR="006B4E11" w:rsidRDefault="006B4E11" w:rsidP="006B4E11">
            <w:r>
              <w:t xml:space="preserve"> slim = tf.contrib.slim</w:t>
            </w:r>
          </w:p>
          <w:p w:rsidR="006B4E11" w:rsidRDefault="006B4E11" w:rsidP="006B4E11"/>
          <w:p w:rsidR="006B4E11" w:rsidRDefault="006B4E11" w:rsidP="006B4E11"/>
          <w:p w:rsidR="006B4E11" w:rsidRDefault="006B4E11" w:rsidP="006B4E11">
            <w:r>
              <w:t>@@ -297,7 +297,7 @@ def train(create_tensor_dict_fn, create_model_fn, train_config, master, task,</w:t>
            </w:r>
          </w:p>
          <w:p w:rsidR="006B4E11" w:rsidRDefault="006B4E11" w:rsidP="006B4E11"/>
          <w:p w:rsidR="006B4E11" w:rsidRDefault="006B4E11" w:rsidP="006B4E11"/>
          <w:p w:rsidR="006B4E11" w:rsidRDefault="006B4E11" w:rsidP="006B4E11">
            <w:r>
              <w:t xml:space="preserve">     slim.learning.train(</w:t>
            </w:r>
          </w:p>
          <w:p w:rsidR="006B4E11" w:rsidRDefault="006B4E11" w:rsidP="006B4E11">
            <w:r>
              <w:t>-        train_tensor,</w:t>
            </w:r>
          </w:p>
          <w:p w:rsidR="006B4E11" w:rsidRPr="006B4E11" w:rsidRDefault="006B4E11" w:rsidP="006B4E11">
            <w:pPr>
              <w:rPr>
                <w:b/>
              </w:rPr>
            </w:pPr>
            <w:r w:rsidRPr="006B4E11">
              <w:rPr>
                <w:b/>
              </w:rPr>
              <w:t>+        [train_tensor,tfprint.tfp_similarity_matrix],</w:t>
            </w:r>
            <w:r>
              <w:rPr>
                <w:b/>
              </w:rPr>
              <w:t xml:space="preserve"> # </w:t>
            </w:r>
            <w:r>
              <w:rPr>
                <w:b/>
              </w:rPr>
              <w:t>添加训练</w:t>
            </w:r>
            <w:r w:rsidR="007C0C72">
              <w:rPr>
                <w:b/>
              </w:rPr>
              <w:t>时要操作</w:t>
            </w:r>
            <w:r>
              <w:rPr>
                <w:b/>
              </w:rPr>
              <w:t>的</w:t>
            </w:r>
            <w:r>
              <w:rPr>
                <w:b/>
              </w:rPr>
              <w:t>tensor</w:t>
            </w:r>
            <w:r>
              <w:rPr>
                <w:b/>
              </w:rPr>
              <w:t>对象</w:t>
            </w:r>
            <w:r>
              <w:rPr>
                <w:b/>
              </w:rPr>
              <w:t>.</w:t>
            </w:r>
          </w:p>
          <w:p w:rsidR="006B4E11" w:rsidRDefault="006B4E11" w:rsidP="006B4E11">
            <w:r>
              <w:t xml:space="preserve">         logdir=train_dir,</w:t>
            </w:r>
          </w:p>
          <w:p w:rsidR="006B4E11" w:rsidRDefault="006B4E11" w:rsidP="006B4E11">
            <w:r>
              <w:t xml:space="preserve">         master=master,</w:t>
            </w:r>
          </w:p>
          <w:p w:rsidR="006B4E11" w:rsidRDefault="006B4E11" w:rsidP="006B4E11">
            <w:r>
              <w:t xml:space="preserve">         is_chief=is_chief,</w:t>
            </w:r>
          </w:p>
          <w:p w:rsidR="006B4E11" w:rsidRDefault="006B4E11" w:rsidP="0011414A"/>
        </w:tc>
      </w:tr>
    </w:tbl>
    <w:p w:rsidR="006B4E11" w:rsidRDefault="006B4E11" w:rsidP="0011414A"/>
    <w:p w:rsidR="002249D5" w:rsidRDefault="002249D5" w:rsidP="002249D5">
      <w:pPr>
        <w:ind w:firstLine="420"/>
      </w:pPr>
      <w:r>
        <w:t>第三步</w:t>
      </w:r>
      <w:r>
        <w:t>,</w:t>
      </w:r>
      <w:r>
        <w:t>在待打印的变量的文件中</w:t>
      </w:r>
      <w:r>
        <w:t>.</w:t>
      </w:r>
      <w:r>
        <w:t>添加如下</w:t>
      </w:r>
      <w:r>
        <w:t>.</w:t>
      </w:r>
    </w:p>
    <w:p w:rsidR="002249D5" w:rsidRDefault="002249D5" w:rsidP="00AB5D95"/>
    <w:tbl>
      <w:tblPr>
        <w:tblStyle w:val="a6"/>
        <w:tblW w:w="0" w:type="auto"/>
        <w:shd w:val="clear" w:color="auto" w:fill="92D050"/>
        <w:tblLook w:val="04A0" w:firstRow="1" w:lastRow="0" w:firstColumn="1" w:lastColumn="0" w:noHBand="0" w:noVBand="1"/>
      </w:tblPr>
      <w:tblGrid>
        <w:gridCol w:w="8296"/>
      </w:tblGrid>
      <w:tr w:rsidR="00AB5D95" w:rsidTr="00AB5D95">
        <w:tc>
          <w:tcPr>
            <w:tcW w:w="8296" w:type="dxa"/>
            <w:shd w:val="clear" w:color="auto" w:fill="92D050"/>
          </w:tcPr>
          <w:p w:rsidR="00AB5D95" w:rsidRDefault="00AB5D95" w:rsidP="00AB5D95">
            <w:r w:rsidRPr="00AB5D95">
              <w:t>from object_detection import tfprint</w:t>
            </w:r>
          </w:p>
          <w:p w:rsidR="00AB5D95" w:rsidRDefault="00AB5D95" w:rsidP="00AB5D95">
            <w:r>
              <w:t>…</w:t>
            </w:r>
          </w:p>
          <w:p w:rsidR="00AB5D95" w:rsidRDefault="00AB5D95" w:rsidP="00AB5D95">
            <w:r>
              <w:t>def _match(self, similarity_matrix):</w:t>
            </w:r>
          </w:p>
          <w:p w:rsidR="00AB5D95" w:rsidRDefault="00AB5D95" w:rsidP="00AB5D95">
            <w:r>
              <w:t xml:space="preserve">    </w:t>
            </w:r>
          </w:p>
          <w:p w:rsidR="00AB5D95" w:rsidRPr="00AB5D95" w:rsidRDefault="00AB5D95" w:rsidP="00AB5D95">
            <w:pPr>
              <w:rPr>
                <w:b/>
              </w:rPr>
            </w:pPr>
            <w:r>
              <w:t xml:space="preserve">    </w:t>
            </w:r>
            <w:r w:rsidRPr="00AB5D95">
              <w:rPr>
                <w:b/>
              </w:rPr>
              <w:t>tfprint.tfp_similarity_matrix = tf.Print(similarity_matrix,["argmax_matcher's input : similarity_matrix\n",similarity_matrix],message="[trainning  info]")</w:t>
            </w:r>
          </w:p>
        </w:tc>
      </w:tr>
    </w:tbl>
    <w:p w:rsidR="000A4BE4" w:rsidRDefault="000A4BE4" w:rsidP="00AB5D95">
      <w:pPr>
        <w:rPr>
          <w:rFonts w:ascii="Arial" w:hAnsi="Arial" w:cs="Arial"/>
          <w:color w:val="3F3F3F"/>
          <w:sz w:val="18"/>
          <w:szCs w:val="18"/>
          <w:shd w:val="clear" w:color="auto" w:fill="FFFFFF"/>
        </w:rPr>
      </w:pPr>
    </w:p>
    <w:p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summarize=</w:t>
      </w:r>
    </w:p>
    <w:p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是显示多少个单位的数据</w:t>
      </w:r>
      <w:r>
        <w:rPr>
          <w:rFonts w:ascii="Arial" w:hAnsi="Arial" w:cs="Arial"/>
          <w:color w:val="3F3F3F"/>
          <w:sz w:val="18"/>
          <w:szCs w:val="18"/>
          <w:shd w:val="clear" w:color="auto" w:fill="FFFFFF"/>
        </w:rPr>
        <w:t>.</w:t>
      </w:r>
      <w:r>
        <w:rPr>
          <w:rFonts w:ascii="Arial" w:hAnsi="Arial" w:cs="Arial"/>
          <w:color w:val="3F3F3F"/>
          <w:sz w:val="18"/>
          <w:szCs w:val="18"/>
          <w:shd w:val="clear" w:color="auto" w:fill="FFFFFF"/>
        </w:rPr>
        <w:t>默认是</w:t>
      </w:r>
      <w:r>
        <w:rPr>
          <w:rFonts w:ascii="Arial" w:hAnsi="Arial" w:cs="Arial"/>
          <w:color w:val="3F3F3F"/>
          <w:sz w:val="18"/>
          <w:szCs w:val="18"/>
          <w:shd w:val="clear" w:color="auto" w:fill="FFFFFF"/>
        </w:rPr>
        <w:t>3</w:t>
      </w:r>
      <w:r>
        <w:rPr>
          <w:rFonts w:ascii="Arial" w:hAnsi="Arial" w:cs="Arial"/>
          <w:color w:val="3F3F3F"/>
          <w:sz w:val="18"/>
          <w:szCs w:val="18"/>
          <w:shd w:val="clear" w:color="auto" w:fill="FFFFFF"/>
        </w:rPr>
        <w:t>个</w:t>
      </w:r>
      <w:r>
        <w:rPr>
          <w:rFonts w:ascii="Arial" w:hAnsi="Arial" w:cs="Arial"/>
          <w:color w:val="3F3F3F"/>
          <w:sz w:val="18"/>
          <w:szCs w:val="18"/>
          <w:shd w:val="clear" w:color="auto" w:fill="FFFFFF"/>
        </w:rPr>
        <w:t>.</w:t>
      </w:r>
    </w:p>
    <w:p w:rsidR="003E56C1" w:rsidRDefault="003E56C1" w:rsidP="00AB5D95">
      <w:pPr>
        <w:rPr>
          <w:rFonts w:ascii="Arial" w:hAnsi="Arial" w:cs="Arial"/>
          <w:color w:val="3F3F3F"/>
          <w:sz w:val="18"/>
          <w:szCs w:val="18"/>
          <w:shd w:val="clear" w:color="auto" w:fill="FFFFFF"/>
        </w:rPr>
      </w:pPr>
    </w:p>
    <w:p w:rsidR="000A4BE4" w:rsidRDefault="000A4BE4" w:rsidP="00AB5D95">
      <w:pPr>
        <w:rPr>
          <w:rFonts w:ascii="Arial" w:hAnsi="Arial" w:cs="Arial"/>
          <w:color w:val="3F3F3F"/>
          <w:sz w:val="18"/>
          <w:szCs w:val="18"/>
          <w:shd w:val="clear" w:color="auto" w:fill="FFFFFF"/>
        </w:rPr>
      </w:pPr>
    </w:p>
    <w:p w:rsidR="00055C9F" w:rsidRDefault="00055C9F" w:rsidP="00055C9F">
      <w:pPr>
        <w:pStyle w:val="1"/>
        <w:rPr>
          <w:shd w:val="clear" w:color="auto" w:fill="FFFFFF"/>
        </w:rPr>
      </w:pPr>
      <w:r>
        <w:rPr>
          <w:rFonts w:hint="eastAsia"/>
          <w:shd w:val="clear" w:color="auto" w:fill="FFFFFF"/>
        </w:rPr>
        <w:t>四</w:t>
      </w:r>
      <w:r>
        <w:rPr>
          <w:rFonts w:hint="eastAsia"/>
          <w:shd w:val="clear" w:color="auto" w:fill="FFFFFF"/>
        </w:rPr>
        <w:t xml:space="preserve"> </w:t>
      </w:r>
      <w:r>
        <w:rPr>
          <w:rFonts w:hint="eastAsia"/>
          <w:shd w:val="clear" w:color="auto" w:fill="FFFFFF"/>
        </w:rPr>
        <w:t>实战</w:t>
      </w:r>
      <w:r>
        <w:rPr>
          <w:shd w:val="clear" w:color="auto" w:fill="FFFFFF"/>
        </w:rPr>
        <w:t xml:space="preserve">: </w:t>
      </w:r>
      <w:r>
        <w:rPr>
          <w:rFonts w:hint="eastAsia"/>
          <w:shd w:val="clear" w:color="auto" w:fill="FFFFFF"/>
        </w:rPr>
        <w:t>训练</w:t>
      </w:r>
      <w:r>
        <w:rPr>
          <w:shd w:val="clear" w:color="auto" w:fill="FFFFFF"/>
        </w:rPr>
        <w:t>到</w:t>
      </w:r>
      <w:r>
        <w:rPr>
          <w:shd w:val="clear" w:color="auto" w:fill="FFFFFF"/>
        </w:rPr>
        <w:t>tflite</w:t>
      </w:r>
      <w:r>
        <w:rPr>
          <w:shd w:val="clear" w:color="auto" w:fill="FFFFFF"/>
        </w:rPr>
        <w:t>部署</w:t>
      </w:r>
    </w:p>
    <w:p w:rsidR="000A4BE4" w:rsidRDefault="00055C9F" w:rsidP="00055C9F">
      <w:pPr>
        <w:pStyle w:val="2"/>
      </w:pPr>
      <w:r>
        <w:rPr>
          <w:rFonts w:hint="eastAsia"/>
        </w:rPr>
        <w:t>4</w:t>
      </w:r>
      <w:r>
        <w:t xml:space="preserve">.1 </w:t>
      </w:r>
      <w:r w:rsidR="000A4BE4">
        <w:rPr>
          <w:rFonts w:hint="eastAsia"/>
        </w:rPr>
        <w:t>预训练模型</w:t>
      </w:r>
    </w:p>
    <w:p w:rsidR="000A4BE4" w:rsidRDefault="000A4BE4" w:rsidP="000A4BE4"/>
    <w:p w:rsidR="000A4BE4" w:rsidRDefault="009F6C1D" w:rsidP="000A4BE4">
      <w:hyperlink r:id="rId8" w:history="1">
        <w:r w:rsidR="000A4BE4" w:rsidRPr="005969A0">
          <w:rPr>
            <w:rStyle w:val="a7"/>
          </w:rPr>
          <w:t>https://github.com/tensorflow/models/blob/master/research/object_detection/g3doc/detection_model_zoo.md</w:t>
        </w:r>
      </w:hyperlink>
    </w:p>
    <w:p w:rsidR="000A4BE4" w:rsidRDefault="000A4BE4" w:rsidP="000A4BE4">
      <w:r>
        <w:rPr>
          <w:rFonts w:hint="eastAsia"/>
        </w:rPr>
        <w:t>里面有个</w:t>
      </w:r>
      <w:r w:rsidRPr="00335358">
        <w:rPr>
          <w:b/>
          <w:i/>
        </w:rPr>
        <w:t>COCO-trained models</w:t>
      </w:r>
      <w:r>
        <w:t>列表</w:t>
      </w:r>
    </w:p>
    <w:p w:rsidR="000A4BE4" w:rsidRDefault="000A4BE4" w:rsidP="000A4BE4"/>
    <w:p w:rsidR="000A4BE4" w:rsidRDefault="000A4BE4" w:rsidP="000A4BE4">
      <w:r>
        <w:t>w</w:t>
      </w:r>
      <w:r>
        <w:rPr>
          <w:rFonts w:hint="eastAsia"/>
        </w:rPr>
        <w:t>get</w:t>
      </w:r>
      <w:r>
        <w:t xml:space="preserve"> </w:t>
      </w:r>
      <w:hyperlink r:id="rId9" w:history="1">
        <w:r w:rsidRPr="005969A0">
          <w:rPr>
            <w:rStyle w:val="a7"/>
          </w:rPr>
          <w:t>http://download.tensorflow.org/models/object_detection/ssd_mobilenet_v2_coco_2018_03_29.tar.gz</w:t>
        </w:r>
      </w:hyperlink>
    </w:p>
    <w:p w:rsidR="000A4BE4" w:rsidRPr="000A4BE4" w:rsidRDefault="000A4BE4" w:rsidP="00AB5D95">
      <w:pPr>
        <w:rPr>
          <w:rFonts w:ascii="Arial" w:hAnsi="Arial" w:cs="Arial"/>
          <w:color w:val="3F3F3F"/>
          <w:sz w:val="18"/>
          <w:szCs w:val="18"/>
          <w:shd w:val="clear" w:color="auto" w:fill="FFFFFF"/>
        </w:rPr>
      </w:pPr>
    </w:p>
    <w:p w:rsidR="000A4BE4" w:rsidRDefault="000A4BE4" w:rsidP="00AB5D95">
      <w:pPr>
        <w:rPr>
          <w:rFonts w:ascii="Arial" w:hAnsi="Arial" w:cs="Arial"/>
          <w:color w:val="3F3F3F"/>
          <w:sz w:val="18"/>
          <w:szCs w:val="18"/>
          <w:shd w:val="clear" w:color="auto" w:fill="FFFFFF"/>
        </w:rPr>
      </w:pPr>
    </w:p>
    <w:p w:rsidR="003E56C1" w:rsidRPr="00055C9F" w:rsidRDefault="00055C9F" w:rsidP="00055C9F">
      <w:pPr>
        <w:pStyle w:val="2"/>
      </w:pPr>
      <w:r>
        <w:rPr>
          <w:rFonts w:hint="eastAsia"/>
        </w:rPr>
        <w:t>4</w:t>
      </w:r>
      <w:r>
        <w:t xml:space="preserve">.2 </w:t>
      </w:r>
      <w:r w:rsidR="003E56C1" w:rsidRPr="00055C9F">
        <w:t>转换成</w:t>
      </w:r>
      <w:r w:rsidR="003E56C1" w:rsidRPr="00055C9F">
        <w:t>tflite</w:t>
      </w:r>
      <w:r w:rsidR="003E56C1" w:rsidRPr="00055C9F">
        <w:t>的</w:t>
      </w:r>
    </w:p>
    <w:p w:rsidR="000A4BE4" w:rsidRPr="000A4BE4" w:rsidRDefault="000A4BE4" w:rsidP="000A4BE4">
      <w:pPr>
        <w:pStyle w:val="a5"/>
        <w:ind w:left="375" w:firstLineChars="0" w:firstLine="0"/>
        <w:rPr>
          <w:rFonts w:ascii="Arial" w:hAnsi="Arial" w:cs="Arial"/>
          <w:b/>
          <w:color w:val="3F3F3F"/>
          <w:sz w:val="18"/>
          <w:szCs w:val="18"/>
          <w:shd w:val="clear" w:color="auto" w:fill="FFFFFF"/>
        </w:rPr>
      </w:pPr>
    </w:p>
    <w:tbl>
      <w:tblPr>
        <w:tblStyle w:val="a6"/>
        <w:tblW w:w="0" w:type="auto"/>
        <w:tblLook w:val="04A0" w:firstRow="1" w:lastRow="0" w:firstColumn="1" w:lastColumn="0" w:noHBand="0" w:noVBand="1"/>
      </w:tblPr>
      <w:tblGrid>
        <w:gridCol w:w="8296"/>
      </w:tblGrid>
      <w:tr w:rsidR="003E56C1" w:rsidTr="003E56C1">
        <w:tc>
          <w:tcPr>
            <w:tcW w:w="8296" w:type="dxa"/>
          </w:tcPr>
          <w:p w:rsidR="003E56C1" w:rsidRDefault="00ED5C38" w:rsidP="003E56C1">
            <w:r w:rsidRPr="00ED5C38">
              <w:t xml:space="preserve">toco    --graph_def_file=voc/export/frozen_inference_graph.pb    --output_file=voc/export/frozen_inference_graph.lite    --input_format=TENSORFLOW_GRAPHDEF    --output_format=TFLITE    --input_shape=1,299,299,3    --input_array=image_tensor    --output_array=detection_boxes,detection_scores,detection_classes,num_detections    --inference_type=FLOAT    --input_data_type=FLOAT </w:t>
            </w:r>
          </w:p>
          <w:p w:rsidR="003E56C1" w:rsidRDefault="003E56C1" w:rsidP="003E56C1"/>
          <w:p w:rsidR="003E56C1" w:rsidRDefault="003E56C1" w:rsidP="003E56C1"/>
          <w:p w:rsidR="003E56C1" w:rsidRDefault="003E56C1" w:rsidP="003E56C1"/>
          <w:p w:rsidR="003E56C1" w:rsidRDefault="003E56C1" w:rsidP="003E56C1">
            <w:r>
              <w:t xml:space="preserve">freeze_graph       --input_graph=/tmp/mobilenet_v1_224.pb         --input_checkpoint=/tmp/checkpoints/mobilenet-10202.ckpt         --input_binary=true </w:t>
            </w:r>
          </w:p>
          <w:p w:rsidR="003E56C1" w:rsidRDefault="003E56C1" w:rsidP="003E56C1">
            <w:r>
              <w:t xml:space="preserve">        --output_graph=/tmp/frozen_mobilenet_v1_224.pb </w:t>
            </w:r>
          </w:p>
          <w:p w:rsidR="003E56C1" w:rsidRDefault="003E56C1" w:rsidP="003E56C1">
            <w:r>
              <w:t xml:space="preserve">        --output_node_names=MobileNet/Predictions/Reshape_1</w:t>
            </w:r>
          </w:p>
          <w:p w:rsidR="003E56C1" w:rsidRDefault="003E56C1" w:rsidP="003E56C1">
            <w:r>
              <w:t xml:space="preserve">        </w:t>
            </w:r>
          </w:p>
          <w:p w:rsidR="003E56C1" w:rsidRDefault="003E56C1" w:rsidP="003E56C1">
            <w:r>
              <w:t xml:space="preserve">        </w:t>
            </w:r>
          </w:p>
          <w:p w:rsidR="003E56C1" w:rsidRDefault="003E56C1" w:rsidP="003E56C1">
            <w:r>
              <w:t xml:space="preserve">        </w:t>
            </w:r>
          </w:p>
          <w:p w:rsidR="003E56C1" w:rsidRDefault="003E56C1" w:rsidP="003E56C1">
            <w:r>
              <w:t xml:space="preserve">        </w:t>
            </w:r>
          </w:p>
          <w:p w:rsidR="003E56C1" w:rsidRDefault="003E56C1" w:rsidP="003E56C1">
            <w:r>
              <w:t xml:space="preserve">        </w:t>
            </w:r>
          </w:p>
          <w:p w:rsidR="003E56C1" w:rsidRDefault="003E56C1" w:rsidP="003E56C1">
            <w:r>
              <w:t>python export_inference_graph.py   --input_type image_tensor   --pipeline_config_path voc/voc.config   --trained_checkpoint_prefix voc/train_dir/model.ckpt-1582  --output_directory voc/export</w:t>
            </w:r>
          </w:p>
          <w:p w:rsidR="00FE4560" w:rsidRDefault="00FE4560" w:rsidP="003E56C1"/>
          <w:p w:rsidR="00FE4560" w:rsidRDefault="00FE4560" w:rsidP="003E56C1">
            <w:r w:rsidRPr="00FE4560">
              <w:t>python export_inference_graph.py   --input_type image_tensor   --pipeline_config_path voc/</w:t>
            </w:r>
            <w:r w:rsidRPr="0079476E">
              <w:rPr>
                <w:color w:val="FF0000"/>
              </w:rPr>
              <w:t>mob</w:t>
            </w:r>
            <w:r w:rsidRPr="00FE4560">
              <w:t>.config   --trained_checkpoint_prefix voc/</w:t>
            </w:r>
            <w:r w:rsidRPr="0079476E">
              <w:rPr>
                <w:color w:val="FF0000"/>
              </w:rPr>
              <w:t>mob_</w:t>
            </w:r>
            <w:r w:rsidRPr="00FE4560">
              <w:t>train_dir/model.ckpt-0  --output_directory voc/</w:t>
            </w:r>
            <w:r w:rsidRPr="0079476E">
              <w:rPr>
                <w:color w:val="FF0000"/>
              </w:rPr>
              <w:t>mob_</w:t>
            </w:r>
            <w:r w:rsidRPr="00FE4560">
              <w:t>export</w:t>
            </w:r>
          </w:p>
        </w:tc>
      </w:tr>
    </w:tbl>
    <w:p w:rsidR="003E56C1" w:rsidRDefault="003E56C1" w:rsidP="00AB5D95"/>
    <w:p w:rsidR="00203008" w:rsidRDefault="00203008" w:rsidP="00AB5D95"/>
    <w:p w:rsidR="00203008" w:rsidRDefault="00203008" w:rsidP="00AB5D95">
      <w:r>
        <w:t>网络的输入是</w:t>
      </w:r>
      <w:r>
        <w:t>:</w:t>
      </w:r>
      <w:r w:rsidR="00361301">
        <w:t xml:space="preserve"> image_tensor</w:t>
      </w:r>
    </w:p>
    <w:p w:rsidR="00203008" w:rsidRDefault="00203008" w:rsidP="00AB5D95"/>
    <w:p w:rsidR="00203008" w:rsidRDefault="00203008" w:rsidP="00AB5D95">
      <w:r>
        <w:t>输出是</w:t>
      </w:r>
      <w:r>
        <w:t>:</w:t>
      </w:r>
    </w:p>
    <w:p w:rsidR="00203008" w:rsidRDefault="00203008" w:rsidP="00AB5D95">
      <w:r w:rsidRPr="00203008">
        <w:t xml:space="preserve">[_export_inference_graph] output_node_names:%s </w:t>
      </w:r>
      <w:r w:rsidRPr="00361301">
        <w:rPr>
          <w:b/>
        </w:rPr>
        <w:t>detection_boxes,detection_scores,detection_classes,num_detections</w:t>
      </w:r>
    </w:p>
    <w:p w:rsidR="00203008" w:rsidRDefault="00203008" w:rsidP="00AB5D95"/>
    <w:p w:rsidR="00F17317" w:rsidRDefault="00F17317" w:rsidP="00AB5D95"/>
    <w:p w:rsidR="00F17317" w:rsidRDefault="00F17317" w:rsidP="00AB5D95">
      <w:r>
        <w:t>S</w:t>
      </w:r>
      <w:r>
        <w:rPr>
          <w:rFonts w:hint="eastAsia"/>
        </w:rPr>
        <w:t>sd</w:t>
      </w:r>
    </w:p>
    <w:p w:rsidR="00F17317" w:rsidRDefault="00F17317" w:rsidP="00AB5D95"/>
    <w:tbl>
      <w:tblPr>
        <w:tblStyle w:val="a6"/>
        <w:tblW w:w="0" w:type="auto"/>
        <w:tblLook w:val="04A0" w:firstRow="1" w:lastRow="0" w:firstColumn="1" w:lastColumn="0" w:noHBand="0" w:noVBand="1"/>
      </w:tblPr>
      <w:tblGrid>
        <w:gridCol w:w="8296"/>
      </w:tblGrid>
      <w:tr w:rsidR="00F17317" w:rsidTr="00F17317">
        <w:tc>
          <w:tcPr>
            <w:tcW w:w="8296" w:type="dxa"/>
          </w:tcPr>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lastRenderedPageBreak/>
              <w:t># for model in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mobilenet_v1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inception_v2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rfcn_resnet101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resnet101_coco_11_06_2017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inception_resnet_v2_atrous_coco_11_06_2017</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do \</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curl -OL http://download.tensorflow.org/models/object_detection/$model.tar.gz</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tar -xzf $model.tar.gz $model/frozen_inference_graph.pb</w:t>
            </w:r>
          </w:p>
          <w:p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rPr>
            </w:pPr>
            <w:r w:rsidRPr="00F17317">
              <w:rPr>
                <w:rFonts w:ascii="Consolas" w:eastAsia="宋体" w:hAnsi="Consolas" w:cs="Consolas"/>
                <w:color w:val="24292E"/>
                <w:kern w:val="0"/>
                <w:sz w:val="20"/>
                <w:szCs w:val="20"/>
                <w:bdr w:val="none" w:sz="0" w:space="0" w:color="auto" w:frame="1"/>
              </w:rPr>
              <w:t xml:space="preserve">    cp -a $model /opt/graph_def/</w:t>
            </w:r>
          </w:p>
          <w:p w:rsidR="00F17317" w:rsidRPr="00F17317" w:rsidRDefault="00F17317" w:rsidP="00AB5D95"/>
        </w:tc>
      </w:tr>
    </w:tbl>
    <w:p w:rsidR="000C7618" w:rsidRDefault="000C7618" w:rsidP="00AB5D95">
      <w:r w:rsidRPr="000C7618">
        <w:t xml:space="preserve">curl -OL </w:t>
      </w:r>
      <w:hyperlink r:id="rId10" w:history="1">
        <w:r w:rsidRPr="00483D24">
          <w:rPr>
            <w:rStyle w:val="a7"/>
          </w:rPr>
          <w:t>http://download.tensorflow.org/models/object_detection/ssd_mobilenet_v1_coco_11_06_2017.tar.gz</w:t>
        </w:r>
      </w:hyperlink>
    </w:p>
    <w:p w:rsidR="000C7618" w:rsidRDefault="00491C60" w:rsidP="00AB5D95">
      <w:r w:rsidRPr="00491C60">
        <w:t>tar -xzf ssd_mobilenet_v1_coco_11_06_2017.tar.gz</w:t>
      </w:r>
    </w:p>
    <w:p w:rsidR="00491C60" w:rsidRDefault="0052078A" w:rsidP="00AB5D95">
      <w:r w:rsidRPr="0052078A">
        <w:t>python train.py --train_dir voc/</w:t>
      </w:r>
      <w:r>
        <w:t>mob_</w:t>
      </w:r>
      <w:r w:rsidRPr="0052078A">
        <w:t>train_dir</w:t>
      </w:r>
      <w:r>
        <w:t>/ --pipeline_config_path voc/mob</w:t>
      </w:r>
      <w:r w:rsidRPr="0052078A">
        <w:t>.config</w:t>
      </w:r>
    </w:p>
    <w:p w:rsidR="00E80117" w:rsidRDefault="00E80117" w:rsidP="00AB5D95"/>
    <w:p w:rsidR="00E80117" w:rsidRDefault="00E80117" w:rsidP="00AB5D95"/>
    <w:p w:rsidR="00E80117" w:rsidRPr="00E80117" w:rsidRDefault="00E80117" w:rsidP="00AB5D95">
      <w:pPr>
        <w:rPr>
          <w:b/>
          <w:color w:val="FF0000"/>
        </w:rPr>
      </w:pPr>
      <w:r w:rsidRPr="00E80117">
        <w:rPr>
          <w:b/>
          <w:color w:val="FF0000"/>
        </w:rPr>
        <w:t xml:space="preserve">objectdetection </w:t>
      </w:r>
      <w:r w:rsidRPr="00E80117">
        <w:rPr>
          <w:rFonts w:hint="eastAsia"/>
          <w:b/>
          <w:color w:val="FF0000"/>
        </w:rPr>
        <w:t>本身</w:t>
      </w:r>
      <w:r w:rsidRPr="00E80117">
        <w:rPr>
          <w:b/>
          <w:color w:val="FF0000"/>
        </w:rPr>
        <w:t>就有一</w:t>
      </w:r>
      <w:r w:rsidRPr="00E80117">
        <w:rPr>
          <w:rFonts w:hint="eastAsia"/>
          <w:b/>
          <w:color w:val="FF0000"/>
        </w:rPr>
        <w:t>个</w:t>
      </w:r>
      <w:r w:rsidRPr="00E80117">
        <w:rPr>
          <w:b/>
          <w:color w:val="FF0000"/>
        </w:rPr>
        <w:t>ssd</w:t>
      </w:r>
      <w:r w:rsidRPr="00E80117">
        <w:rPr>
          <w:b/>
          <w:color w:val="FF0000"/>
        </w:rPr>
        <w:t>转</w:t>
      </w:r>
      <w:r w:rsidRPr="00E80117">
        <w:rPr>
          <w:b/>
          <w:color w:val="FF0000"/>
        </w:rPr>
        <w:t>tflite</w:t>
      </w:r>
      <w:r w:rsidRPr="00E80117">
        <w:rPr>
          <w:b/>
          <w:color w:val="FF0000"/>
        </w:rPr>
        <w:t>的工具</w:t>
      </w:r>
      <w:r w:rsidRPr="00E80117">
        <w:rPr>
          <w:b/>
          <w:color w:val="FF0000"/>
        </w:rPr>
        <w:t>.</w:t>
      </w:r>
    </w:p>
    <w:p w:rsidR="00E80117" w:rsidRDefault="00E80117" w:rsidP="00AB5D95">
      <w:r w:rsidRPr="00E80117">
        <w:t>python export_tflite_ssd_graph.py --pipeline_config_path=voc/mob.config  --trained_checkpoint_prefix=voc/mob_train_dir/model.ckpt-0 --output_directory=voc/mob_export --add_postprocessing_op=true</w:t>
      </w:r>
    </w:p>
    <w:p w:rsidR="004F5302" w:rsidRDefault="004F5302" w:rsidP="00AB5D95"/>
    <w:p w:rsidR="003C198A" w:rsidRPr="00322C9F" w:rsidRDefault="003C198A" w:rsidP="003C198A">
      <w:pPr>
        <w:rPr>
          <w:dstrike/>
        </w:rPr>
      </w:pPr>
      <w:r w:rsidRPr="00322C9F">
        <w:rPr>
          <w:dstrike/>
        </w:rPr>
        <w:t>python model_main.py --</w:t>
      </w:r>
      <w:r w:rsidR="0011524B" w:rsidRPr="00322C9F">
        <w:rPr>
          <w:dstrike/>
        </w:rPr>
        <w:t>model_dir</w:t>
      </w:r>
      <w:r w:rsidRPr="00322C9F">
        <w:rPr>
          <w:dstrike/>
        </w:rPr>
        <w:t xml:space="preserve"> voc/mob_train_dir/ --pipeline_config_path voc/mob.config</w:t>
      </w:r>
    </w:p>
    <w:p w:rsidR="004F5302" w:rsidRPr="00322C9F" w:rsidRDefault="004F5302" w:rsidP="00AB5D95">
      <w:pPr>
        <w:rPr>
          <w:dstrike/>
        </w:rPr>
      </w:pPr>
    </w:p>
    <w:p w:rsidR="00430008" w:rsidRPr="00322C9F" w:rsidRDefault="00430008" w:rsidP="00AB5D95">
      <w:pPr>
        <w:rPr>
          <w:dstrike/>
        </w:rPr>
      </w:pPr>
      <w:r w:rsidRPr="00322C9F">
        <w:rPr>
          <w:dstrike/>
        </w:rPr>
        <w:t>python object_detection/model_main.py --model_dir object_detection/voc/train_dir/ --pipeline_config_path object_detection/voc/voc.config</w:t>
      </w:r>
    </w:p>
    <w:p w:rsidR="004F5302" w:rsidRDefault="004F5302" w:rsidP="00AB5D95"/>
    <w:p w:rsidR="00322C9F" w:rsidRDefault="00322C9F" w:rsidP="00AB5D95"/>
    <w:p w:rsidR="00322C9F" w:rsidRDefault="00322C9F" w:rsidP="00AB5D95">
      <w:r>
        <w:rPr>
          <w:rFonts w:hint="eastAsia"/>
        </w:rPr>
        <w:t>有一个</w:t>
      </w:r>
      <w:r>
        <w:t>legecy</w:t>
      </w:r>
      <w:r>
        <w:t>的</w:t>
      </w:r>
      <w:r>
        <w:rPr>
          <w:rFonts w:hint="eastAsia"/>
        </w:rPr>
        <w:t xml:space="preserve"> </w:t>
      </w:r>
      <w:r>
        <w:t>train</w:t>
      </w:r>
    </w:p>
    <w:p w:rsidR="00322C9F" w:rsidRDefault="00322C9F" w:rsidP="00AB5D95">
      <w:r w:rsidRPr="00322C9F">
        <w:t>python legacy/train.py --train_dir vvv/trainout/ --pipeline_config_path vvv/vv.config</w:t>
      </w:r>
    </w:p>
    <w:p w:rsidR="00A02684" w:rsidRDefault="00A02684" w:rsidP="00AB5D95"/>
    <w:p w:rsidR="00A02684" w:rsidRDefault="00A02684" w:rsidP="00AB5D95">
      <w:r w:rsidRPr="00A02684">
        <w:t>detection_boxes</w:t>
      </w:r>
    </w:p>
    <w:p w:rsidR="00A02684" w:rsidRDefault="00A02684" w:rsidP="00A02684">
      <w:r w:rsidRPr="00ED5C38">
        <w:t>toco    --graph_def_file=voc/export/frozen_inference_graph.pb    --output_file=voc/export/frozen_inference_graph.lite    --input_format=TENSORFLOW_GRAPHDEF    --output_format=TFLITE    --input_shape=1,299,299,3    --input_array=image_tensor    --output_array=</w:t>
      </w:r>
      <w:r w:rsidR="00483032" w:rsidRPr="00483032">
        <w:t xml:space="preserve"> box_encodings</w:t>
      </w:r>
      <w:r w:rsidRPr="00ED5C38">
        <w:t xml:space="preserve">    --inference_type=FLOAT    --input_data_type=FLOAT </w:t>
      </w:r>
    </w:p>
    <w:p w:rsidR="00A02684" w:rsidRDefault="00A02684" w:rsidP="00AB5D95"/>
    <w:p w:rsidR="006D0B40" w:rsidRDefault="006D0B40" w:rsidP="00AB5D95"/>
    <w:p w:rsidR="006D0B40" w:rsidRDefault="006D0B40" w:rsidP="00AB5D95">
      <w:r>
        <w:rPr>
          <w:rFonts w:hint="eastAsia"/>
        </w:rPr>
        <w:t>可用</w:t>
      </w:r>
      <w:r>
        <w:t>的</w:t>
      </w:r>
      <w:r>
        <w:t>toco</w:t>
      </w:r>
    </w:p>
    <w:tbl>
      <w:tblPr>
        <w:tblStyle w:val="a6"/>
        <w:tblW w:w="0" w:type="auto"/>
        <w:tblLook w:val="04A0" w:firstRow="1" w:lastRow="0" w:firstColumn="1" w:lastColumn="0" w:noHBand="0" w:noVBand="1"/>
      </w:tblPr>
      <w:tblGrid>
        <w:gridCol w:w="8296"/>
      </w:tblGrid>
      <w:tr w:rsidR="006D0B40" w:rsidTr="006D0B40">
        <w:tc>
          <w:tcPr>
            <w:tcW w:w="8296" w:type="dxa"/>
          </w:tcPr>
          <w:p w:rsidR="006D0B40" w:rsidRDefault="006D0B40" w:rsidP="00AB5D95">
            <w:pPr>
              <w:rPr>
                <w:color w:val="FF0000"/>
              </w:rPr>
            </w:pPr>
            <w:r w:rsidRPr="006D0B40">
              <w:t>toco    --graph_def_file=vvv/export/tflite_graph.pb--output_file=vvv/litedir/li.lite    --input_format=TENSORFLOW_GRAPHDEF    --output_format=TFLITE    --</w:t>
            </w:r>
            <w:r w:rsidRPr="006D0B40">
              <w:lastRenderedPageBreak/>
              <w:t>input_shape=1,299,299,3    --input_array=image_tensor    --output_array=</w:t>
            </w:r>
            <w:r w:rsidRPr="006D0B40">
              <w:rPr>
                <w:color w:val="FF0000"/>
              </w:rPr>
              <w:t>'TFLite_Detection_PostProcess','TFLite_Detection_PostProcess:1','TFLite_Detection_PostProcess:2','TFLite_Detection_PostProcess:3'</w:t>
            </w:r>
            <w:r w:rsidRPr="006D0B40">
              <w:t xml:space="preserve">    --inference_type=FLOAT    --input_data_type=FLOAT </w:t>
            </w:r>
            <w:r w:rsidRPr="006D0B40">
              <w:rPr>
                <w:color w:val="FF0000"/>
              </w:rPr>
              <w:t>--allow_custom_ops</w:t>
            </w:r>
          </w:p>
          <w:p w:rsidR="001A0500" w:rsidRPr="00BD0062" w:rsidRDefault="001A0500" w:rsidP="00AB5D95">
            <w:pPr>
              <w:rPr>
                <w:strike/>
                <w:color w:val="FF0000"/>
              </w:rPr>
            </w:pPr>
          </w:p>
          <w:p w:rsidR="001A0500" w:rsidRPr="001A0500" w:rsidRDefault="001A0500" w:rsidP="001A0500">
            <w:pPr>
              <w:rPr>
                <w:strike/>
                <w:color w:val="FF0000"/>
              </w:rPr>
            </w:pPr>
            <w:r w:rsidRPr="001A0500">
              <w:rPr>
                <w:strike/>
              </w:rPr>
              <w:t>toco    --graph_def_file=vvv/export/tflite_graph.pb--output_file=vvv/litedir/lili.lite    --        --input_shape=1,300,300,3    --input_array= normalized_input_image_tensor    --output_array=</w:t>
            </w:r>
            <w:r w:rsidRPr="001A0500">
              <w:rPr>
                <w:strike/>
                <w:color w:val="FF0000"/>
              </w:rPr>
              <w:t>'TFLite_Detection_PostProcess','TFLite_Detection_PostProcess:1','TFLite_Detection_PostProcess:2','TFLite_Detection_PostProcess:3'</w:t>
            </w:r>
            <w:r w:rsidRPr="001A0500">
              <w:rPr>
                <w:strike/>
              </w:rPr>
              <w:t xml:space="preserve">    --inference_type=FLOAT     </w:t>
            </w:r>
            <w:r w:rsidRPr="001A0500">
              <w:rPr>
                <w:strike/>
                <w:color w:val="FF0000"/>
              </w:rPr>
              <w:t>--allow_custom_ops</w:t>
            </w:r>
          </w:p>
          <w:p w:rsidR="001A0500" w:rsidRDefault="001A0500" w:rsidP="00AB5D95">
            <w:pPr>
              <w:rPr>
                <w:color w:val="FF0000"/>
              </w:rPr>
            </w:pPr>
          </w:p>
          <w:p w:rsidR="001A0500" w:rsidRDefault="001A0500" w:rsidP="00AB5D95">
            <w:pPr>
              <w:rPr>
                <w:color w:val="FF0000"/>
              </w:rPr>
            </w:pPr>
          </w:p>
          <w:p w:rsidR="001A0500" w:rsidRPr="00BD0062" w:rsidRDefault="001A0500" w:rsidP="00AB5D95">
            <w:pPr>
              <w:rPr>
                <w:color w:val="000000" w:themeColor="text1"/>
              </w:rPr>
            </w:pPr>
            <w:r w:rsidRPr="00BD0062">
              <w:rPr>
                <w:color w:val="000000" w:themeColor="text1"/>
              </w:rPr>
              <w:t>toco --graph_def_file=vvv/export/tflite_graph.pb  --output_file=vvv/litedir/lili.lite --input_shapes=1,</w:t>
            </w:r>
            <w:r w:rsidRPr="00BD0062">
              <w:rPr>
                <w:b/>
                <w:color w:val="FF0000"/>
              </w:rPr>
              <w:t>300,300</w:t>
            </w:r>
            <w:r w:rsidRPr="00BD0062">
              <w:rPr>
                <w:color w:val="000000" w:themeColor="text1"/>
              </w:rPr>
              <w:t>,3 --input_arrays=</w:t>
            </w:r>
            <w:r w:rsidRPr="00BD0062">
              <w:rPr>
                <w:b/>
                <w:color w:val="FF0000"/>
              </w:rPr>
              <w:t>normalized_input_image_tensor</w:t>
            </w:r>
            <w:r w:rsidRPr="00BD0062">
              <w:rPr>
                <w:color w:val="000000" w:themeColor="text1"/>
              </w:rPr>
              <w:t xml:space="preserve"> --output_arrays=</w:t>
            </w:r>
            <w:r w:rsidRPr="00BD0062">
              <w:rPr>
                <w:b/>
                <w:color w:val="FF0000"/>
              </w:rPr>
              <w:t>'TFLite_Detection_PostProcess','TFLite_Detection_PostProcess:1','TFLite_Detection_PostProcess:2','TFLite_Detection_PostProcess:3'</w:t>
            </w:r>
            <w:r w:rsidRPr="00BD0062">
              <w:rPr>
                <w:color w:val="000000" w:themeColor="text1"/>
              </w:rPr>
              <w:t xml:space="preserve">  --inference_type=FLOAT --allow_custom_ops</w:t>
            </w:r>
          </w:p>
          <w:p w:rsidR="001A0500" w:rsidRDefault="001A0500" w:rsidP="00AB5D95">
            <w:pPr>
              <w:rPr>
                <w:color w:val="FF0000"/>
              </w:rPr>
            </w:pPr>
          </w:p>
          <w:p w:rsidR="001A0500" w:rsidRDefault="001A0500" w:rsidP="001A0500">
            <w:r>
              <w:t>toco  --input_file=$OUTPUT_DIR/tflite_graph.pb --output_file=$OUTPUT_DIR/detect.tflite \</w:t>
            </w:r>
          </w:p>
          <w:p w:rsidR="001A0500" w:rsidRDefault="001A0500" w:rsidP="001A0500">
            <w:r>
              <w:t>--input_shapes=1,300,300,3 \</w:t>
            </w:r>
          </w:p>
          <w:p w:rsidR="001A0500" w:rsidRDefault="001A0500" w:rsidP="001A0500">
            <w:r>
              <w:t>--input_arrays=normalized_input_image_tensor \</w:t>
            </w:r>
          </w:p>
          <w:p w:rsidR="001A0500" w:rsidRDefault="001A0500" w:rsidP="001A0500">
            <w:r>
              <w:t>--output_arrays='TFLite_Detection_PostProcess','TFLite_Detection_PostProcess:1','TFLite_Detection_PostProcess:2','TFLite_Detection_PostProcess:3'  \</w:t>
            </w:r>
          </w:p>
          <w:p w:rsidR="001A0500" w:rsidRDefault="001A0500" w:rsidP="001A0500">
            <w:r>
              <w:t>--inference_type=FLOAT \</w:t>
            </w:r>
          </w:p>
          <w:p w:rsidR="001A0500" w:rsidRPr="001A0500" w:rsidRDefault="001A0500" w:rsidP="001A0500">
            <w:r>
              <w:t>--allow_custom_ops</w:t>
            </w:r>
          </w:p>
        </w:tc>
      </w:tr>
    </w:tbl>
    <w:p w:rsidR="006D0B40" w:rsidRDefault="001E2C2C" w:rsidP="00AB5D95">
      <w:r>
        <w:rPr>
          <w:rFonts w:hint="eastAsia"/>
        </w:rPr>
        <w:lastRenderedPageBreak/>
        <w:t>参考</w:t>
      </w:r>
      <w:r>
        <w:t>:</w:t>
      </w:r>
    </w:p>
    <w:p w:rsidR="001E2C2C" w:rsidRDefault="009F6C1D" w:rsidP="00AB5D95">
      <w:hyperlink r:id="rId11" w:history="1">
        <w:r w:rsidR="001E2C2C" w:rsidRPr="00483D24">
          <w:rPr>
            <w:rStyle w:val="a7"/>
          </w:rPr>
          <w:t>https://jefby.github.io/2018/08/20/%E5%B0%86mobilenet-ssd-tensorflow-pb%E8%BD%AC%E6%8D%A2%E4%B8%BAtflite%E7%9A%84%E8%AF%A6%E7%BB%86%E6%AD%A5%E9%AA%A4/</w:t>
        </w:r>
      </w:hyperlink>
    </w:p>
    <w:p w:rsidR="001E2C2C" w:rsidRDefault="001E2C2C" w:rsidP="00AB5D95"/>
    <w:p w:rsidR="001E2C2C" w:rsidRDefault="001E2C2C" w:rsidP="00AB5D95">
      <w:r>
        <w:rPr>
          <w:rFonts w:hint="eastAsia"/>
        </w:rPr>
        <w:t>关键</w:t>
      </w:r>
      <w:r>
        <w:t>是</w:t>
      </w:r>
      <w:r>
        <w:t>output_array</w:t>
      </w:r>
      <w:r>
        <w:t>是怎么找到的</w:t>
      </w:r>
      <w:r>
        <w:t>?</w:t>
      </w:r>
    </w:p>
    <w:p w:rsidR="00AA3F63" w:rsidRDefault="00AA3F63" w:rsidP="00AB5D95"/>
    <w:p w:rsidR="00633CA5" w:rsidRDefault="00055C9F" w:rsidP="00055C9F">
      <w:pPr>
        <w:pStyle w:val="2"/>
      </w:pPr>
      <w:r>
        <w:rPr>
          <w:rFonts w:hint="eastAsia"/>
        </w:rPr>
        <w:t>4</w:t>
      </w:r>
      <w:r>
        <w:t xml:space="preserve">.3 </w:t>
      </w:r>
      <w:r w:rsidR="00633CA5">
        <w:rPr>
          <w:rFonts w:hint="eastAsia"/>
        </w:rPr>
        <w:t>训练</w:t>
      </w:r>
      <w:r w:rsidR="00633CA5">
        <w:t xml:space="preserve">ssd v2 </w:t>
      </w:r>
      <w:r w:rsidR="00633CA5">
        <w:rPr>
          <w:rFonts w:hint="eastAsia"/>
        </w:rPr>
        <w:t>模型</w:t>
      </w:r>
      <w:r w:rsidR="00633CA5">
        <w:t>.</w:t>
      </w:r>
    </w:p>
    <w:p w:rsidR="00633CA5" w:rsidRDefault="00633CA5" w:rsidP="00633CA5"/>
    <w:p w:rsidR="00633CA5" w:rsidRDefault="00633CA5" w:rsidP="00633CA5">
      <w:r>
        <w:rPr>
          <w:rFonts w:hint="eastAsia"/>
        </w:rPr>
        <w:t>第一</w:t>
      </w:r>
      <w:r>
        <w:t xml:space="preserve">, </w:t>
      </w:r>
      <w:r>
        <w:rPr>
          <w:rFonts w:hint="eastAsia"/>
        </w:rPr>
        <w:t>下载</w:t>
      </w:r>
      <w:r>
        <w:t xml:space="preserve">v2 </w:t>
      </w:r>
      <w:r>
        <w:rPr>
          <w:rFonts w:hint="eastAsia"/>
        </w:rPr>
        <w:t>预训练</w:t>
      </w:r>
      <w:r>
        <w:t>模型</w:t>
      </w:r>
      <w:r>
        <w:rPr>
          <w:rFonts w:hint="eastAsia"/>
        </w:rPr>
        <w:t>.</w:t>
      </w:r>
    </w:p>
    <w:tbl>
      <w:tblPr>
        <w:tblStyle w:val="a6"/>
        <w:tblW w:w="0" w:type="auto"/>
        <w:tblLook w:val="04A0" w:firstRow="1" w:lastRow="0" w:firstColumn="1" w:lastColumn="0" w:noHBand="0" w:noVBand="1"/>
      </w:tblPr>
      <w:tblGrid>
        <w:gridCol w:w="8296"/>
      </w:tblGrid>
      <w:tr w:rsidR="00633CA5" w:rsidTr="00633CA5">
        <w:tc>
          <w:tcPr>
            <w:tcW w:w="8296" w:type="dxa"/>
          </w:tcPr>
          <w:p w:rsidR="00633CA5" w:rsidRPr="00633CA5" w:rsidRDefault="00633CA5" w:rsidP="00633CA5">
            <w:r>
              <w:t>w</w:t>
            </w:r>
            <w:r>
              <w:rPr>
                <w:rFonts w:hint="eastAsia"/>
              </w:rPr>
              <w:t>get</w:t>
            </w:r>
            <w:r>
              <w:t xml:space="preserve"> </w:t>
            </w:r>
            <w:hyperlink r:id="rId12" w:history="1">
              <w:r w:rsidRPr="005969A0">
                <w:rPr>
                  <w:rStyle w:val="a7"/>
                </w:rPr>
                <w:t>http://download.tensorflow.org/models/object_detection/ssd_mobilenet_v2_coco_2018_03_29.tar.gz</w:t>
              </w:r>
            </w:hyperlink>
          </w:p>
        </w:tc>
      </w:tr>
    </w:tbl>
    <w:p w:rsidR="00633CA5" w:rsidRDefault="00633CA5" w:rsidP="00633CA5"/>
    <w:p w:rsidR="00633CA5" w:rsidRDefault="00BB5719" w:rsidP="00633CA5">
      <w:r>
        <w:rPr>
          <w:rFonts w:hint="eastAsia"/>
        </w:rPr>
        <w:t>第二</w:t>
      </w:r>
      <w:r>
        <w:t>, copy configs,</w:t>
      </w:r>
      <w:r>
        <w:t>并修改</w:t>
      </w:r>
      <w:r>
        <w:t>:</w:t>
      </w:r>
    </w:p>
    <w:tbl>
      <w:tblPr>
        <w:tblStyle w:val="a6"/>
        <w:tblW w:w="0" w:type="auto"/>
        <w:tblLook w:val="04A0" w:firstRow="1" w:lastRow="0" w:firstColumn="1" w:lastColumn="0" w:noHBand="0" w:noVBand="1"/>
      </w:tblPr>
      <w:tblGrid>
        <w:gridCol w:w="8296"/>
      </w:tblGrid>
      <w:tr w:rsidR="00BB5719" w:rsidTr="00BB5719">
        <w:tc>
          <w:tcPr>
            <w:tcW w:w="8296" w:type="dxa"/>
          </w:tcPr>
          <w:p w:rsidR="00BB5719" w:rsidRDefault="00BB5719" w:rsidP="00BB5719">
            <w:r>
              <w:lastRenderedPageBreak/>
              <w:t>9c9</w:t>
            </w:r>
          </w:p>
          <w:p w:rsidR="00BB5719" w:rsidRDefault="00BB5719" w:rsidP="00BB5719">
            <w:r>
              <w:t>&lt;     num_classes: 90</w:t>
            </w:r>
          </w:p>
          <w:p w:rsidR="00BB5719" w:rsidRDefault="00BB5719" w:rsidP="00BB5719">
            <w:r>
              <w:t>---</w:t>
            </w:r>
          </w:p>
          <w:p w:rsidR="00BB5719" w:rsidRDefault="00BB5719" w:rsidP="00BB5719">
            <w:r>
              <w:t>&gt;     num_classes: 20</w:t>
            </w:r>
          </w:p>
          <w:p w:rsidR="00BB5719" w:rsidRDefault="00BB5719" w:rsidP="00BB5719">
            <w:r>
              <w:t>156c156</w:t>
            </w:r>
          </w:p>
          <w:p w:rsidR="00BB5719" w:rsidRDefault="00BB5719" w:rsidP="00BB5719">
            <w:r>
              <w:t>&lt;   fine_tune_checkpoint: "PATH_TO_BE_CONFIGURED/model.ckpt"</w:t>
            </w:r>
          </w:p>
          <w:p w:rsidR="00BB5719" w:rsidRDefault="00BB5719" w:rsidP="00BB5719">
            <w:r>
              <w:t>---</w:t>
            </w:r>
          </w:p>
          <w:p w:rsidR="00BB5719" w:rsidRDefault="00BB5719" w:rsidP="00BB5719">
            <w:r>
              <w:t>&gt;   fine_tune_checkpoint: "vvv/v2_pretrain/model.ckpt"</w:t>
            </w:r>
          </w:p>
          <w:p w:rsidR="00BB5719" w:rsidRDefault="00BB5719" w:rsidP="00BB5719">
            <w:r>
              <w:t>175c175</w:t>
            </w:r>
          </w:p>
          <w:p w:rsidR="00BB5719" w:rsidRDefault="00BB5719" w:rsidP="00BB5719">
            <w:r>
              <w:t>&lt;     input_path: "PATH_TO_BE_CONFIGURED/mscoco_train.record-?????-of-00100"</w:t>
            </w:r>
          </w:p>
          <w:p w:rsidR="00BB5719" w:rsidRDefault="00BB5719" w:rsidP="00BB5719">
            <w:r>
              <w:t>---</w:t>
            </w:r>
          </w:p>
          <w:p w:rsidR="00BB5719" w:rsidRDefault="00BB5719" w:rsidP="00BB5719">
            <w:r>
              <w:t>&gt;     input_path: "vvv/pascal_train.record"</w:t>
            </w:r>
          </w:p>
          <w:p w:rsidR="00BB5719" w:rsidRDefault="00BB5719" w:rsidP="00BB5719">
            <w:r>
              <w:t>177c177</w:t>
            </w:r>
          </w:p>
          <w:p w:rsidR="00BB5719" w:rsidRDefault="00BB5719" w:rsidP="00BB5719">
            <w:r>
              <w:t>&lt;   label_map_path: "PATH_TO_BE_CONFIGURED/mscoco_label_map.pbtxt"</w:t>
            </w:r>
          </w:p>
          <w:p w:rsidR="00BB5719" w:rsidRDefault="00BB5719" w:rsidP="00BB5719">
            <w:r>
              <w:t>---</w:t>
            </w:r>
          </w:p>
          <w:p w:rsidR="00BB5719" w:rsidRDefault="00BB5719" w:rsidP="00BB5719">
            <w:r>
              <w:t>&gt;   label_map_path: "vvv/pascal_label_map.pbtxt"</w:t>
            </w:r>
          </w:p>
          <w:p w:rsidR="00BB5719" w:rsidRDefault="00BB5719" w:rsidP="00BB5719">
            <w:r>
              <w:t>189c189</w:t>
            </w:r>
          </w:p>
          <w:p w:rsidR="00BB5719" w:rsidRDefault="00BB5719" w:rsidP="00BB5719">
            <w:r>
              <w:t>&lt;     input_path: "PATH_TO_BE_CONFIGURED/mscoco_val.record-?????-of-00010"</w:t>
            </w:r>
          </w:p>
          <w:p w:rsidR="00BB5719" w:rsidRDefault="00BB5719" w:rsidP="00BB5719">
            <w:r>
              <w:t>---</w:t>
            </w:r>
          </w:p>
          <w:p w:rsidR="00BB5719" w:rsidRDefault="00BB5719" w:rsidP="00BB5719">
            <w:r>
              <w:t>&gt;     input_path: "vvv/pascal_val.record"</w:t>
            </w:r>
          </w:p>
          <w:p w:rsidR="00BB5719" w:rsidRDefault="00BB5719" w:rsidP="00BB5719">
            <w:r>
              <w:t>191c191</w:t>
            </w:r>
          </w:p>
          <w:p w:rsidR="00BB5719" w:rsidRDefault="00BB5719" w:rsidP="00BB5719">
            <w:r>
              <w:t>&lt;   label_map_path: "PATH_TO_BE_CONFIGURED/mscoco_label_map.pbtxt"</w:t>
            </w:r>
          </w:p>
          <w:p w:rsidR="00BB5719" w:rsidRDefault="00BB5719" w:rsidP="00BB5719">
            <w:r>
              <w:t>---</w:t>
            </w:r>
          </w:p>
          <w:p w:rsidR="00BB5719" w:rsidRDefault="00BB5719" w:rsidP="00BB5719">
            <w:r>
              <w:t>&gt;   label_map_path: "vvv/pascal_label_map.pbtxt"</w:t>
            </w:r>
          </w:p>
        </w:tc>
      </w:tr>
    </w:tbl>
    <w:p w:rsidR="00BB5719" w:rsidRPr="00633CA5" w:rsidRDefault="00BB5719" w:rsidP="00633CA5"/>
    <w:p w:rsidR="00633CA5" w:rsidRDefault="00E712BC" w:rsidP="00633CA5">
      <w:r>
        <w:rPr>
          <w:rFonts w:hint="eastAsia"/>
        </w:rPr>
        <w:t>第三</w:t>
      </w:r>
      <w:r>
        <w:t xml:space="preserve">, </w:t>
      </w:r>
      <w:r w:rsidR="00FB54B1">
        <w:rPr>
          <w:rFonts w:hint="eastAsia"/>
        </w:rPr>
        <w:t>训练</w:t>
      </w:r>
    </w:p>
    <w:tbl>
      <w:tblPr>
        <w:tblStyle w:val="a6"/>
        <w:tblW w:w="0" w:type="auto"/>
        <w:tblLook w:val="04A0" w:firstRow="1" w:lastRow="0" w:firstColumn="1" w:lastColumn="0" w:noHBand="0" w:noVBand="1"/>
      </w:tblPr>
      <w:tblGrid>
        <w:gridCol w:w="8296"/>
      </w:tblGrid>
      <w:tr w:rsidR="00CD2D4F" w:rsidTr="00CD2D4F">
        <w:tc>
          <w:tcPr>
            <w:tcW w:w="8296" w:type="dxa"/>
          </w:tcPr>
          <w:p w:rsidR="00CD2D4F" w:rsidRDefault="00CD2D4F" w:rsidP="00633CA5">
            <w:r w:rsidRPr="00322C9F">
              <w:t>python legacy/train.py --train_dir vvv/trainout/ --pipeline_config_path vvv/vv.config</w:t>
            </w:r>
          </w:p>
          <w:p w:rsidR="008A62AE" w:rsidRPr="00CD2D4F" w:rsidRDefault="008A62AE" w:rsidP="00633CA5"/>
        </w:tc>
      </w:tr>
    </w:tbl>
    <w:p w:rsidR="00633CA5" w:rsidRDefault="00633CA5" w:rsidP="00633CA5"/>
    <w:p w:rsidR="00423859" w:rsidRDefault="00423859" w:rsidP="00633CA5">
      <w:r>
        <w:rPr>
          <w:rFonts w:hint="eastAsia"/>
        </w:rPr>
        <w:t>第四</w:t>
      </w:r>
      <w:r>
        <w:t xml:space="preserve">, </w:t>
      </w:r>
      <w:r>
        <w:rPr>
          <w:rFonts w:hint="eastAsia"/>
        </w:rPr>
        <w:t>转成</w:t>
      </w:r>
      <w:r>
        <w:t>tflite</w:t>
      </w:r>
      <w:r>
        <w:rPr>
          <w:rFonts w:hint="eastAsia"/>
        </w:rPr>
        <w:t>可用</w:t>
      </w:r>
      <w:r>
        <w:t>的</w:t>
      </w:r>
      <w:r>
        <w:t>pb</w:t>
      </w:r>
      <w:r>
        <w:t>文件</w:t>
      </w:r>
      <w:r>
        <w:t>.</w:t>
      </w:r>
    </w:p>
    <w:p w:rsidR="00423859" w:rsidRDefault="00423859" w:rsidP="00633CA5"/>
    <w:tbl>
      <w:tblPr>
        <w:tblStyle w:val="a6"/>
        <w:tblW w:w="0" w:type="auto"/>
        <w:tblLook w:val="04A0" w:firstRow="1" w:lastRow="0" w:firstColumn="1" w:lastColumn="0" w:noHBand="0" w:noVBand="1"/>
      </w:tblPr>
      <w:tblGrid>
        <w:gridCol w:w="8296"/>
      </w:tblGrid>
      <w:tr w:rsidR="00A83782" w:rsidTr="00A83782">
        <w:tc>
          <w:tcPr>
            <w:tcW w:w="8296" w:type="dxa"/>
          </w:tcPr>
          <w:p w:rsidR="00A83782" w:rsidRPr="00A83782" w:rsidRDefault="00A83782" w:rsidP="00633CA5">
            <w:r w:rsidRPr="00E80117">
              <w:t>python export_tflite_ssd_graph.py --pipeline_config_path=voc/mob.config  --trained_checkpoint_prefix=voc/mob_train_dir/model.ckpt-0 --output_directory=voc/mob_export --add_postprocessing_op=true</w:t>
            </w:r>
          </w:p>
        </w:tc>
      </w:tr>
    </w:tbl>
    <w:p w:rsidR="00423859" w:rsidRPr="00423859" w:rsidRDefault="00423859" w:rsidP="00633CA5"/>
    <w:p w:rsidR="00633CA5" w:rsidRDefault="00423859" w:rsidP="00633CA5">
      <w:r>
        <w:rPr>
          <w:rFonts w:hint="eastAsia"/>
        </w:rPr>
        <w:t>第五</w:t>
      </w:r>
      <w:r>
        <w:t xml:space="preserve">, </w:t>
      </w:r>
      <w:r>
        <w:rPr>
          <w:rFonts w:hint="eastAsia"/>
        </w:rPr>
        <w:t>把</w:t>
      </w:r>
      <w:r>
        <w:t>pb</w:t>
      </w:r>
      <w:r>
        <w:t>文件转成</w:t>
      </w:r>
      <w:r>
        <w:t>tflite</w:t>
      </w:r>
      <w:r>
        <w:t>文件</w:t>
      </w:r>
    </w:p>
    <w:p w:rsidR="008F5DA6" w:rsidRDefault="008F5DA6" w:rsidP="00633CA5"/>
    <w:tbl>
      <w:tblPr>
        <w:tblStyle w:val="a6"/>
        <w:tblW w:w="0" w:type="auto"/>
        <w:tblLook w:val="04A0" w:firstRow="1" w:lastRow="0" w:firstColumn="1" w:lastColumn="0" w:noHBand="0" w:noVBand="1"/>
      </w:tblPr>
      <w:tblGrid>
        <w:gridCol w:w="8296"/>
      </w:tblGrid>
      <w:tr w:rsidR="00A83782" w:rsidTr="00A83782">
        <w:tc>
          <w:tcPr>
            <w:tcW w:w="8296" w:type="dxa"/>
          </w:tcPr>
          <w:p w:rsidR="00A83782" w:rsidRPr="00A83782" w:rsidRDefault="00A83782" w:rsidP="00633CA5">
            <w:r w:rsidRPr="008F5DA6">
              <w:t>toco --graph_def_file=vvv/v2_export/tflite_graph.pb  --output_file=vvv/v2_tflite/thedemo.tflite --input_shapes=1,300,300,3 --input_arrays=normalized_input_image_tensor --output_arrays='TFLite_Detection_PostProcess','TFLite_Detection_PostProcess:1','TFLite_Detection_PostProcess:2','TFLite_Detection_PostProcess:3'  --inference_type=FLOAT --allow_custom_ops</w:t>
            </w:r>
          </w:p>
        </w:tc>
      </w:tr>
    </w:tbl>
    <w:p w:rsidR="00A83782" w:rsidRDefault="00A83782" w:rsidP="00633CA5"/>
    <w:p w:rsidR="008F5DA6" w:rsidRDefault="00E84B85" w:rsidP="00633CA5">
      <w:r>
        <w:rPr>
          <w:rFonts w:hint="eastAsia"/>
        </w:rPr>
        <w:lastRenderedPageBreak/>
        <w:t>4</w:t>
      </w:r>
      <w:r>
        <w:t>.5 Android</w:t>
      </w:r>
      <w:r>
        <w:t>端</w:t>
      </w:r>
      <w:r>
        <w:t>apk</w:t>
      </w:r>
      <w:r>
        <w:t>部署</w:t>
      </w:r>
      <w:r>
        <w:t>.</w:t>
      </w:r>
    </w:p>
    <w:p w:rsidR="00E84B85" w:rsidRDefault="00E84B85" w:rsidP="00633CA5"/>
    <w:p w:rsidR="00E84B85" w:rsidRDefault="00092B11" w:rsidP="00633CA5">
      <w:r>
        <w:rPr>
          <w:rFonts w:hint="eastAsia"/>
        </w:rPr>
        <w:t>第一</w:t>
      </w:r>
      <w:r>
        <w:rPr>
          <w:rFonts w:hint="eastAsia"/>
        </w:rPr>
        <w:t>,</w:t>
      </w:r>
      <w:r>
        <w:t>下载</w:t>
      </w:r>
      <w:r>
        <w:rPr>
          <w:rFonts w:hint="eastAsia"/>
        </w:rPr>
        <w:t>最新</w:t>
      </w:r>
      <w:r>
        <w:t>tensorflow</w:t>
      </w:r>
      <w:r>
        <w:t>代码</w:t>
      </w:r>
    </w:p>
    <w:tbl>
      <w:tblPr>
        <w:tblStyle w:val="a6"/>
        <w:tblW w:w="0" w:type="auto"/>
        <w:tblLook w:val="04A0" w:firstRow="1" w:lastRow="0" w:firstColumn="1" w:lastColumn="0" w:noHBand="0" w:noVBand="1"/>
      </w:tblPr>
      <w:tblGrid>
        <w:gridCol w:w="8296"/>
      </w:tblGrid>
      <w:tr w:rsidR="00092B11" w:rsidTr="00092B11">
        <w:tc>
          <w:tcPr>
            <w:tcW w:w="8296" w:type="dxa"/>
          </w:tcPr>
          <w:p w:rsidR="00092B11" w:rsidRDefault="00092B11" w:rsidP="00633CA5">
            <w:r>
              <w:t>G</w:t>
            </w:r>
            <w:r>
              <w:rPr>
                <w:rFonts w:hint="eastAsia"/>
              </w:rPr>
              <w:t xml:space="preserve">it </w:t>
            </w:r>
            <w:r>
              <w:t xml:space="preserve">clone </w:t>
            </w:r>
            <w:r w:rsidRPr="00092B11">
              <w:t>https://github.com/tensorflow/tensorflow.git</w:t>
            </w:r>
          </w:p>
        </w:tc>
      </w:tr>
    </w:tbl>
    <w:p w:rsidR="00092B11" w:rsidRDefault="00092B11" w:rsidP="00633CA5"/>
    <w:p w:rsidR="00116E1F" w:rsidRDefault="00116E1F" w:rsidP="00633CA5">
      <w:r>
        <w:rPr>
          <w:rFonts w:hint="eastAsia"/>
        </w:rPr>
        <w:t>第二</w:t>
      </w:r>
      <w:r>
        <w:t>,</w:t>
      </w:r>
      <w:r>
        <w:t>找到</w:t>
      </w:r>
      <w:r>
        <w:rPr>
          <w:rFonts w:hint="eastAsia"/>
        </w:rPr>
        <w:t>如下</w:t>
      </w:r>
      <w:r>
        <w:t>目录的</w:t>
      </w:r>
      <w:r>
        <w:t>android</w:t>
      </w:r>
      <w:r>
        <w:t>工程</w:t>
      </w:r>
      <w:r>
        <w:t>.</w:t>
      </w:r>
      <w:r>
        <w:t>用</w:t>
      </w:r>
      <w:r>
        <w:t>as</w:t>
      </w:r>
      <w:r>
        <w:t>打开</w:t>
      </w:r>
      <w:r>
        <w:t>.</w:t>
      </w:r>
    </w:p>
    <w:p w:rsidR="00116E1F" w:rsidRDefault="00116E1F" w:rsidP="00633CA5">
      <w:r w:rsidRPr="00116E1F">
        <w:t>tensorflow/tensorflow/examples</w:t>
      </w:r>
    </w:p>
    <w:p w:rsidR="008F5DA6" w:rsidRDefault="008F5DA6" w:rsidP="00633CA5"/>
    <w:p w:rsidR="006B4AC6" w:rsidRDefault="006B4AC6" w:rsidP="00633CA5">
      <w:r>
        <w:t>最新版已经不是这个目录了</w:t>
      </w:r>
      <w:r>
        <w:t>,</w:t>
      </w:r>
      <w:r>
        <w:t>还没找到最新版的目录</w:t>
      </w:r>
      <w:r>
        <w:t>.</w:t>
      </w:r>
    </w:p>
    <w:p w:rsidR="006B4AC6" w:rsidRDefault="006B4AC6" w:rsidP="00633CA5"/>
    <w:p w:rsidR="00090300" w:rsidRDefault="00090300" w:rsidP="00633CA5"/>
    <w:p w:rsidR="00090300" w:rsidRDefault="00090300" w:rsidP="00DF4AFB">
      <w:pPr>
        <w:pStyle w:val="1"/>
      </w:pPr>
      <w:r>
        <w:rPr>
          <w:rFonts w:hint="eastAsia"/>
        </w:rPr>
        <w:t>五</w:t>
      </w:r>
      <w:r>
        <w:rPr>
          <w:rFonts w:hint="eastAsia"/>
        </w:rPr>
        <w:t xml:space="preserve"> </w:t>
      </w:r>
      <w:r>
        <w:rPr>
          <w:rFonts w:hint="eastAsia"/>
        </w:rPr>
        <w:t>解析</w:t>
      </w:r>
      <w:r>
        <w:t>ssd</w:t>
      </w:r>
      <w:r>
        <w:t>的多尺度</w:t>
      </w:r>
      <w:r>
        <w:t>features maps</w:t>
      </w:r>
    </w:p>
    <w:p w:rsidR="00E65D60" w:rsidRDefault="00E65D60" w:rsidP="00DF4AFB">
      <w:pPr>
        <w:pStyle w:val="2"/>
      </w:pPr>
      <w:r>
        <w:rPr>
          <w:rFonts w:hint="eastAsia"/>
        </w:rPr>
        <w:t>5</w:t>
      </w:r>
      <w:r>
        <w:t xml:space="preserve">.1a </w:t>
      </w:r>
      <w:r>
        <w:rPr>
          <w:rFonts w:hint="eastAsia"/>
        </w:rPr>
        <w:t xml:space="preserve"> </w:t>
      </w:r>
      <w:r>
        <w:rPr>
          <w:rFonts w:hint="eastAsia"/>
        </w:rPr>
        <w:t>添加</w:t>
      </w:r>
      <w:r>
        <w:t>flags</w:t>
      </w:r>
      <w:r>
        <w:t>区分</w:t>
      </w:r>
      <w:r>
        <w:t>train</w:t>
      </w:r>
      <w:r>
        <w:t>和</w:t>
      </w:r>
      <w:r>
        <w:t>analysis</w:t>
      </w:r>
    </w:p>
    <w:tbl>
      <w:tblPr>
        <w:tblStyle w:val="a6"/>
        <w:tblW w:w="0" w:type="auto"/>
        <w:tblLook w:val="04A0" w:firstRow="1" w:lastRow="0" w:firstColumn="1" w:lastColumn="0" w:noHBand="0" w:noVBand="1"/>
      </w:tblPr>
      <w:tblGrid>
        <w:gridCol w:w="8296"/>
      </w:tblGrid>
      <w:tr w:rsidR="00E65D60" w:rsidTr="00E65D60">
        <w:tc>
          <w:tcPr>
            <w:tcW w:w="8296" w:type="dxa"/>
          </w:tcPr>
          <w:p w:rsidR="00E65D60" w:rsidRDefault="00E65D60" w:rsidP="00633CA5">
            <w:r w:rsidRPr="00E65D60">
              <w:t xml:space="preserve">python legacy/train.py --train_dir vvv/traindir/ --pipeline_config_path vvv/v2mob.config --analysising </w:t>
            </w:r>
            <w:r w:rsidRPr="00B51B4F">
              <w:rPr>
                <w:b/>
                <w:color w:val="FF0000"/>
              </w:rPr>
              <w:t>true</w:t>
            </w:r>
          </w:p>
        </w:tc>
      </w:tr>
    </w:tbl>
    <w:p w:rsidR="00E65D60" w:rsidRDefault="00E65D60" w:rsidP="00633CA5"/>
    <w:p w:rsidR="00090300" w:rsidRDefault="00090300" w:rsidP="00DF4AFB">
      <w:pPr>
        <w:pStyle w:val="2"/>
      </w:pPr>
      <w:r>
        <w:rPr>
          <w:rFonts w:hint="eastAsia"/>
        </w:rPr>
        <w:t>5</w:t>
      </w:r>
      <w:r>
        <w:t xml:space="preserve">.1 </w:t>
      </w:r>
      <w:r>
        <w:rPr>
          <w:rFonts w:hint="eastAsia"/>
        </w:rPr>
        <w:t>ssd</w:t>
      </w:r>
      <w:r>
        <w:t xml:space="preserve"> </w:t>
      </w:r>
      <w:r>
        <w:rPr>
          <w:rFonts w:hint="eastAsia"/>
        </w:rPr>
        <w:t>采用</w:t>
      </w:r>
      <w:r>
        <w:t>的</w:t>
      </w:r>
      <w:r>
        <w:t>box predictor</w:t>
      </w:r>
      <w:r>
        <w:t>为</w:t>
      </w:r>
      <w:r>
        <w:t>:</w:t>
      </w:r>
    </w:p>
    <w:tbl>
      <w:tblPr>
        <w:tblStyle w:val="a6"/>
        <w:tblW w:w="0" w:type="auto"/>
        <w:tblLook w:val="04A0" w:firstRow="1" w:lastRow="0" w:firstColumn="1" w:lastColumn="0" w:noHBand="0" w:noVBand="1"/>
      </w:tblPr>
      <w:tblGrid>
        <w:gridCol w:w="8296"/>
      </w:tblGrid>
      <w:tr w:rsidR="00090300" w:rsidTr="00090300">
        <w:tc>
          <w:tcPr>
            <w:tcW w:w="8296" w:type="dxa"/>
          </w:tcPr>
          <w:p w:rsidR="000F2CA8" w:rsidRDefault="000F2CA8" w:rsidP="000F2CA8">
            <w:r>
              <w:t>[ConvolutionalBoxPredictor] _min_depth:  0</w:t>
            </w:r>
          </w:p>
          <w:p w:rsidR="000F2CA8" w:rsidRDefault="000F2CA8" w:rsidP="000F2CA8">
            <w:r>
              <w:t>[ConvolutionalBoxPredictor] _max_depth:  0</w:t>
            </w:r>
          </w:p>
          <w:p w:rsidR="000F2CA8" w:rsidRDefault="000F2CA8" w:rsidP="000F2CA8">
            <w:r>
              <w:t>[ConvolutionalBoxPredictor] _conv_hyperparams_fn:  &lt;function build.&lt;locals&gt;.scope_fn at 0x7f7cad310d90&gt;</w:t>
            </w:r>
          </w:p>
          <w:p w:rsidR="000F2CA8" w:rsidRDefault="000F2CA8" w:rsidP="000F2CA8">
            <w:r>
              <w:t>[ConvolutionalBoxPredictor] _num_layers_before_predictor:  0</w:t>
            </w:r>
          </w:p>
          <w:p w:rsidR="00090300" w:rsidRDefault="000F2CA8" w:rsidP="000F2CA8">
            <w:r>
              <w:t>[SSDMetaArch] _box_predictor: &lt;object_detection.predictors.convolutional_box_predictor.</w:t>
            </w:r>
            <w:r w:rsidRPr="000F2CA8">
              <w:rPr>
                <w:b/>
              </w:rPr>
              <w:t>ConvolutionalBoxPredictor</w:t>
            </w:r>
            <w:r>
              <w:t xml:space="preserve"> object at 0x7f7cad314630&gt;</w:t>
            </w:r>
          </w:p>
          <w:p w:rsidR="00D81EBA" w:rsidRDefault="00D81EBA" w:rsidP="000F2CA8"/>
          <w:p w:rsidR="00D81EBA" w:rsidRDefault="00D81EBA" w:rsidP="00D81EBA">
            <w:r>
              <w:t>[ConvolutionalBoxPredictor._predict] sorted_keys ['</w:t>
            </w:r>
            <w:r w:rsidRPr="00D81EBA">
              <w:rPr>
                <w:b/>
              </w:rPr>
              <w:t>box_encodings</w:t>
            </w:r>
            <w:r>
              <w:t>', 'class_predictions_with_background']</w:t>
            </w:r>
          </w:p>
          <w:p w:rsidR="00D81EBA" w:rsidRDefault="00D81EBA" w:rsidP="00D81EBA">
            <w:r>
              <w:t xml:space="preserve">[ConvolutionalBoxPredictor._predict] head_name </w:t>
            </w:r>
            <w:r w:rsidRPr="00D81EBA">
              <w:rPr>
                <w:b/>
              </w:rPr>
              <w:t>box_encodings</w:t>
            </w:r>
          </w:p>
          <w:p w:rsidR="00D81EBA" w:rsidRDefault="00D81EBA" w:rsidP="00D81EBA">
            <w:r>
              <w:t>[ConvolutionalBoxPredictor._predict] head_obj &lt;object_detection.</w:t>
            </w:r>
            <w:r w:rsidRPr="00D81EBA">
              <w:rPr>
                <w:b/>
              </w:rPr>
              <w:t>predictors.heads.box_head.ConvolutionalBoxHead</w:t>
            </w:r>
            <w:r>
              <w:t xml:space="preserve"> object at 0x7f31102d52b0&gt;</w:t>
            </w:r>
          </w:p>
          <w:p w:rsidR="00D81EBA" w:rsidRDefault="00D81EBA" w:rsidP="00D81EBA">
            <w:r>
              <w:t xml:space="preserve">[ConvolutionalBoxPredictor._predict] head_name </w:t>
            </w:r>
            <w:r w:rsidRPr="00D81EBA">
              <w:rPr>
                <w:b/>
              </w:rPr>
              <w:t>class_predictions_with_background</w:t>
            </w:r>
          </w:p>
          <w:p w:rsidR="00D81EBA" w:rsidRDefault="00D81EBA" w:rsidP="00D81EBA">
            <w:r>
              <w:t>[ConvolutionalBoxPredictor._predict] head_obj &lt;object_detection.predictors.heads.class_head.ConvolutionalClassHead object at 0x7f31102d52e8&gt;</w:t>
            </w:r>
          </w:p>
        </w:tc>
      </w:tr>
    </w:tbl>
    <w:p w:rsidR="00090300" w:rsidRDefault="00245AA0" w:rsidP="00633CA5">
      <w:r>
        <w:lastRenderedPageBreak/>
        <w:t>S</w:t>
      </w:r>
      <w:r>
        <w:rPr>
          <w:rFonts w:hint="eastAsia"/>
        </w:rPr>
        <w:t>sd</w:t>
      </w:r>
      <w:r>
        <w:t>的预测</w:t>
      </w:r>
      <w:r>
        <w:t>prediction,</w:t>
      </w:r>
      <w:r>
        <w:t>区分于分类和回归</w:t>
      </w:r>
      <w:r>
        <w:t>.</w:t>
      </w:r>
    </w:p>
    <w:p w:rsidR="00245AA0" w:rsidRDefault="00245AA0" w:rsidP="00633CA5">
      <w:r>
        <w:object w:dxaOrig="10950" w:dyaOrig="2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84.35pt" o:ole="">
            <v:imagedata r:id="rId13" o:title=""/>
          </v:shape>
          <o:OLEObject Type="Embed" ProgID="Visio.Drawing.11" ShapeID="_x0000_i1025" DrawAspect="Content" ObjectID="_1613408660" r:id="rId14"/>
        </w:object>
      </w:r>
    </w:p>
    <w:p w:rsidR="00090300" w:rsidRDefault="00090300" w:rsidP="00633CA5"/>
    <w:p w:rsidR="00090300" w:rsidRDefault="002632D1" w:rsidP="00DF4AFB">
      <w:pPr>
        <w:pStyle w:val="2"/>
      </w:pPr>
      <w:r>
        <w:rPr>
          <w:rFonts w:hint="eastAsia"/>
        </w:rPr>
        <w:t>5</w:t>
      </w:r>
      <w:r>
        <w:t xml:space="preserve">.2 </w:t>
      </w:r>
      <w:r>
        <w:rPr>
          <w:rFonts w:hint="eastAsia"/>
        </w:rPr>
        <w:t>打印</w:t>
      </w:r>
      <w:r>
        <w:t>关心的变量</w:t>
      </w:r>
    </w:p>
    <w:p w:rsidR="00C216D2" w:rsidRDefault="00C216D2" w:rsidP="00633CA5">
      <w:r>
        <w:rPr>
          <w:rFonts w:hint="eastAsia"/>
        </w:rPr>
        <w:t>在</w:t>
      </w:r>
      <w:r>
        <w:rPr>
          <w:rFonts w:hint="eastAsia"/>
        </w:rPr>
        <w:t>ssd</w:t>
      </w:r>
      <w:r>
        <w:t>中第一个</w:t>
      </w:r>
      <w:r>
        <w:t>featuremap</w:t>
      </w:r>
      <w:r>
        <w:t>之后是一个</w:t>
      </w:r>
      <w:r>
        <w:rPr>
          <w:rFonts w:hint="eastAsia"/>
        </w:rPr>
        <w:t>尺度</w:t>
      </w:r>
      <w:r>
        <w:t>的卷积输出</w:t>
      </w:r>
      <w:r>
        <w:t>.</w:t>
      </w:r>
      <w:r>
        <w:t>想在此处添加一个</w:t>
      </w:r>
      <w:r>
        <w:t>roi.</w:t>
      </w:r>
    </w:p>
    <w:p w:rsidR="00C216D2" w:rsidRPr="00C216D2" w:rsidRDefault="00C216D2" w:rsidP="00633CA5">
      <w:r>
        <w:rPr>
          <w:rFonts w:hint="eastAsia"/>
        </w:rPr>
        <w:t>那么</w:t>
      </w:r>
      <w:r>
        <w:t>这个</w:t>
      </w:r>
      <w:r>
        <w:t>roi</w:t>
      </w:r>
      <w:r>
        <w:t>的输入</w:t>
      </w:r>
      <w:r>
        <w:rPr>
          <w:rFonts w:hint="eastAsia"/>
        </w:rPr>
        <w:t>需要</w:t>
      </w:r>
      <w:r>
        <w:t>是</w:t>
      </w:r>
      <w:r w:rsidRPr="00A17729">
        <w:rPr>
          <w:b/>
          <w:u w:val="single"/>
        </w:rPr>
        <w:t>[24 19 19 576]</w:t>
      </w:r>
      <w:r>
        <w:rPr>
          <w:b/>
          <w:u w:val="single"/>
        </w:rPr>
        <w:t>,</w:t>
      </w:r>
      <w:r>
        <w:rPr>
          <w:rFonts w:hint="eastAsia"/>
        </w:rPr>
        <w:t>输出</w:t>
      </w:r>
      <w:r>
        <w:t>需要是</w:t>
      </w:r>
      <w:r w:rsidR="00E13C95">
        <w:rPr>
          <w:rFonts w:hint="eastAsia"/>
        </w:rPr>
        <w:t>两种</w:t>
      </w:r>
      <w:r w:rsidR="00E13C95">
        <w:t>,</w:t>
      </w:r>
      <w:r w:rsidR="00E13C95">
        <w:t>其一是</w:t>
      </w:r>
      <w:r w:rsidR="00E13C95">
        <w:rPr>
          <w:rFonts w:hint="eastAsia"/>
        </w:rPr>
        <w:t>回归</w:t>
      </w:r>
      <w:r w:rsidR="00E13C95" w:rsidRPr="00C216D2">
        <w:rPr>
          <w:b/>
          <w:u w:val="single"/>
        </w:rPr>
        <w:t>24 1083 1 4</w:t>
      </w:r>
      <w:r w:rsidR="00E13C95">
        <w:t>,</w:t>
      </w:r>
      <w:r w:rsidR="00E13C95">
        <w:rPr>
          <w:rFonts w:hint="eastAsia"/>
        </w:rPr>
        <w:t>其二</w:t>
      </w:r>
      <w:r w:rsidR="00E13C95">
        <w:t>是分类</w:t>
      </w:r>
      <w:r w:rsidR="00E13C95" w:rsidRPr="00C216D2">
        <w:rPr>
          <w:b/>
          <w:u w:val="single"/>
        </w:rPr>
        <w:t>24 1083 21</w:t>
      </w:r>
      <w:r w:rsidR="00E13C95">
        <w:rPr>
          <w:rFonts w:hint="eastAsia"/>
        </w:rPr>
        <w:t>,</w:t>
      </w:r>
    </w:p>
    <w:tbl>
      <w:tblPr>
        <w:tblStyle w:val="a6"/>
        <w:tblW w:w="0" w:type="auto"/>
        <w:tblLook w:val="04A0" w:firstRow="1" w:lastRow="0" w:firstColumn="1" w:lastColumn="0" w:noHBand="0" w:noVBand="1"/>
      </w:tblPr>
      <w:tblGrid>
        <w:gridCol w:w="8296"/>
      </w:tblGrid>
      <w:tr w:rsidR="002632D1" w:rsidTr="002632D1">
        <w:tc>
          <w:tcPr>
            <w:tcW w:w="8296" w:type="dxa"/>
          </w:tcPr>
          <w:p w:rsidR="002632D1" w:rsidRDefault="002632D1" w:rsidP="002632D1">
            <w:r>
              <w:t xml:space="preserve">      if(idx==0):</w:t>
            </w:r>
          </w:p>
          <w:p w:rsidR="002632D1" w:rsidRDefault="002632D1" w:rsidP="002632D1">
            <w:r>
              <w:t xml:space="preserve">      ## add rfcn roi</w:t>
            </w:r>
          </w:p>
          <w:p w:rsidR="002632D1" w:rsidRDefault="002632D1" w:rsidP="002632D1">
            <w:r>
              <w:t xml:space="preserve">        tfprint.ssd_fmap0 = tf.Print(image_feature,["ssd_fmap0",tf.shape(image_feature)],summarize=64)</w:t>
            </w:r>
          </w:p>
          <w:p w:rsidR="00503E3D" w:rsidRDefault="00503E3D" w:rsidP="002632D1"/>
          <w:p w:rsidR="00503E3D" w:rsidRDefault="00503E3D" w:rsidP="002632D1">
            <w:r>
              <w:rPr>
                <w:rFonts w:hint="eastAsia"/>
              </w:rPr>
              <w:t>打印</w:t>
            </w:r>
            <w:r w:rsidR="00DE5EDE">
              <w:t>的结果</w:t>
            </w:r>
            <w:r>
              <w:t>是</w:t>
            </w:r>
            <w:r>
              <w:t>:</w:t>
            </w:r>
          </w:p>
          <w:p w:rsidR="00503E3D" w:rsidRPr="00A17729" w:rsidRDefault="00503E3D" w:rsidP="002632D1">
            <w:pPr>
              <w:rPr>
                <w:b/>
                <w:u w:val="single"/>
              </w:rPr>
            </w:pPr>
            <w:r w:rsidRPr="00A17729">
              <w:rPr>
                <w:b/>
                <w:u w:val="single"/>
              </w:rPr>
              <w:t>[ssd_fmap0][24 19 19 576]</w:t>
            </w:r>
          </w:p>
          <w:p w:rsidR="00A17729" w:rsidRDefault="00A17729" w:rsidP="002632D1">
            <w:r>
              <w:rPr>
                <w:rFonts w:hint="eastAsia"/>
              </w:rPr>
              <w:t>说明</w:t>
            </w:r>
            <w:r>
              <w:rPr>
                <w:rFonts w:hint="eastAsia"/>
              </w:rPr>
              <w:t>,</w:t>
            </w:r>
            <w:r>
              <w:t>给</w:t>
            </w:r>
            <w:r>
              <w:t>ssd</w:t>
            </w:r>
            <w:r>
              <w:t>的第一</w:t>
            </w:r>
            <w:r>
              <w:rPr>
                <w:rFonts w:hint="eastAsia"/>
              </w:rPr>
              <w:t>张</w:t>
            </w:r>
            <w:r>
              <w:t>feature map</w:t>
            </w:r>
            <w:r>
              <w:t>是</w:t>
            </w:r>
            <w:r>
              <w:t>24, 19x19, 576</w:t>
            </w:r>
            <w:r>
              <w:t>的</w:t>
            </w:r>
            <w:r>
              <w:t>.</w:t>
            </w:r>
          </w:p>
          <w:p w:rsidR="001C78D9" w:rsidRPr="001C78D9" w:rsidRDefault="001C78D9" w:rsidP="001C78D9">
            <w:pPr>
              <w:rPr>
                <w:b/>
                <w:u w:val="single"/>
              </w:rPr>
            </w:pPr>
            <w:r w:rsidRPr="001C78D9">
              <w:rPr>
                <w:b/>
                <w:u w:val="single"/>
              </w:rPr>
              <w:t>[batch_size, height_i, width_i, channels_i]</w:t>
            </w:r>
          </w:p>
          <w:p w:rsidR="001C78D9" w:rsidRDefault="001C78D9" w:rsidP="001C78D9"/>
          <w:p w:rsidR="00485D18" w:rsidRDefault="00485D18" w:rsidP="001C78D9">
            <w:r>
              <w:rPr>
                <w:rFonts w:hint="eastAsia"/>
              </w:rPr>
              <w:t>看</w:t>
            </w:r>
            <w:r>
              <w:t>输出</w:t>
            </w:r>
            <w:r>
              <w:t>:</w:t>
            </w:r>
          </w:p>
          <w:p w:rsidR="00485D18" w:rsidRDefault="00C216D2" w:rsidP="001C78D9">
            <w:pPr>
              <w:rPr>
                <w:b/>
                <w:u w:val="single"/>
              </w:rPr>
            </w:pPr>
            <w:r w:rsidRPr="00C216D2">
              <w:rPr>
                <w:b/>
                <w:u w:val="single"/>
              </w:rPr>
              <w:t>[24 1083 21]</w:t>
            </w:r>
            <w:r w:rsidR="00214899">
              <w:rPr>
                <w:b/>
                <w:u w:val="single"/>
              </w:rPr>
              <w:t xml:space="preserve"> </w:t>
            </w:r>
            <w:r w:rsidR="00214899">
              <w:rPr>
                <w:rFonts w:hint="eastAsia"/>
                <w:b/>
                <w:u w:val="single"/>
              </w:rPr>
              <w:t>分类</w:t>
            </w:r>
          </w:p>
          <w:p w:rsidR="00C216D2" w:rsidRDefault="00C216D2" w:rsidP="001C78D9">
            <w:pPr>
              <w:rPr>
                <w:b/>
                <w:u w:val="single"/>
              </w:rPr>
            </w:pPr>
            <w:r w:rsidRPr="00C216D2">
              <w:rPr>
                <w:b/>
                <w:u w:val="single"/>
              </w:rPr>
              <w:t>[24 1083 1 4]</w:t>
            </w:r>
            <w:r w:rsidR="006E1DE0">
              <w:rPr>
                <w:b/>
                <w:u w:val="single"/>
              </w:rPr>
              <w:t xml:space="preserve"> </w:t>
            </w:r>
            <w:r w:rsidR="00214899">
              <w:rPr>
                <w:rFonts w:hint="eastAsia"/>
                <w:b/>
                <w:u w:val="single"/>
              </w:rPr>
              <w:t>回归</w:t>
            </w:r>
          </w:p>
          <w:p w:rsidR="00AC3A2C" w:rsidRDefault="00AC3A2C" w:rsidP="00AC3A2C">
            <w:r>
              <w:rPr>
                <w:rFonts w:hint="eastAsia"/>
              </w:rPr>
              <w:t>回归</w:t>
            </w:r>
            <w:r>
              <w:t>的</w:t>
            </w:r>
            <w:r>
              <w:rPr>
                <w:rFonts w:hint="eastAsia"/>
              </w:rPr>
              <w:t>是</w:t>
            </w:r>
            <w:r w:rsidRPr="00C216D2">
              <w:rPr>
                <w:b/>
                <w:u w:val="single"/>
              </w:rPr>
              <w:t>24 1083 1 4</w:t>
            </w:r>
            <w:r>
              <w:rPr>
                <w:rFonts w:hint="eastAsia"/>
              </w:rPr>
              <w:t>的</w:t>
            </w:r>
          </w:p>
          <w:p w:rsidR="00AC3A2C" w:rsidRPr="00AC3A2C" w:rsidRDefault="00AC3A2C" w:rsidP="00AC3A2C">
            <w:pPr>
              <w:rPr>
                <w:b/>
                <w:u w:val="single"/>
              </w:rPr>
            </w:pPr>
            <w:r w:rsidRPr="00AC3A2C">
              <w:rPr>
                <w:b/>
                <w:u w:val="single"/>
              </w:rPr>
              <w:t>[batch_size, num_anchors_i, q, code_size]</w:t>
            </w:r>
          </w:p>
          <w:p w:rsidR="00AC3A2C" w:rsidRDefault="00AC3A2C" w:rsidP="001C78D9">
            <w:pPr>
              <w:rPr>
                <w:b/>
                <w:u w:val="single"/>
              </w:rPr>
            </w:pPr>
          </w:p>
          <w:p w:rsidR="00C216D2" w:rsidRDefault="00C216D2" w:rsidP="001C78D9">
            <w:pPr>
              <w:rPr>
                <w:b/>
                <w:u w:val="single"/>
              </w:rPr>
            </w:pPr>
            <w:r>
              <w:rPr>
                <w:rFonts w:hint="eastAsia"/>
              </w:rPr>
              <w:t>这个</w:t>
            </w:r>
            <w:r>
              <w:t>是</w:t>
            </w:r>
            <w:r>
              <w:t>cls</w:t>
            </w:r>
            <w:r>
              <w:t>分类的输出</w:t>
            </w:r>
            <w:r>
              <w:t>.shape</w:t>
            </w:r>
            <w:r>
              <w:t>是</w:t>
            </w:r>
            <w:r>
              <w:rPr>
                <w:rFonts w:hint="eastAsia"/>
              </w:rPr>
              <w:t xml:space="preserve"> </w:t>
            </w:r>
            <w:r w:rsidRPr="00C216D2">
              <w:rPr>
                <w:b/>
                <w:u w:val="single"/>
              </w:rPr>
              <w:t>[batch_size, num_anchors_i, num_classes + 1]</w:t>
            </w:r>
          </w:p>
          <w:p w:rsidR="00C216D2" w:rsidRDefault="00C216D2" w:rsidP="001C78D9">
            <w:pPr>
              <w:rPr>
                <w:b/>
                <w:u w:val="single"/>
              </w:rPr>
            </w:pPr>
            <w:r>
              <w:rPr>
                <w:rFonts w:hint="eastAsia"/>
              </w:rPr>
              <w:t>对已</w:t>
            </w:r>
            <w:r>
              <w:rPr>
                <w:rFonts w:hint="eastAsia"/>
              </w:rPr>
              <w:t>ingde</w:t>
            </w:r>
            <w:r w:rsidRPr="00C216D2">
              <w:rPr>
                <w:b/>
                <w:u w:val="single"/>
              </w:rPr>
              <w:t>[batch_size, num_anchors_i, q, code_size]</w:t>
            </w:r>
          </w:p>
          <w:p w:rsidR="00847D9D" w:rsidRDefault="00847D9D" w:rsidP="001C78D9">
            <w:pPr>
              <w:rPr>
                <w:b/>
                <w:u w:val="single"/>
              </w:rPr>
            </w:pPr>
          </w:p>
          <w:p w:rsidR="00847D9D" w:rsidRDefault="00121D6A" w:rsidP="001C78D9">
            <w:pPr>
              <w:rPr>
                <w:b/>
                <w:u w:val="single"/>
              </w:rPr>
            </w:pPr>
            <w:r w:rsidRPr="00121D6A">
              <w:rPr>
                <w:b/>
                <w:u w:val="single"/>
              </w:rPr>
              <w:t>num_predictions_per_location * self._box_code_size</w:t>
            </w:r>
            <w:r>
              <w:rPr>
                <w:b/>
                <w:u w:val="single"/>
              </w:rPr>
              <w:t xml:space="preserve"> == 1084??</w:t>
            </w:r>
          </w:p>
          <w:p w:rsidR="00E31859" w:rsidRDefault="00E31859" w:rsidP="001C78D9">
            <w:pPr>
              <w:rPr>
                <w:b/>
                <w:u w:val="single"/>
              </w:rPr>
            </w:pPr>
            <w:r w:rsidRPr="00E31859">
              <w:rPr>
                <w:b/>
                <w:u w:val="single"/>
              </w:rPr>
              <w:t>self._box_code_size</w:t>
            </w:r>
            <w:r>
              <w:rPr>
                <w:b/>
                <w:u w:val="single"/>
              </w:rPr>
              <w:t xml:space="preserve"> == 4</w:t>
            </w:r>
          </w:p>
          <w:p w:rsidR="00847D9D" w:rsidRDefault="00847D9D" w:rsidP="001C78D9">
            <w:r w:rsidRPr="00847D9D">
              <w:rPr>
                <w:rFonts w:hint="eastAsia"/>
              </w:rPr>
              <w:t>无论</w:t>
            </w:r>
            <w:r w:rsidRPr="00847D9D">
              <w:t>分类</w:t>
            </w:r>
            <w:r>
              <w:rPr>
                <w:rFonts w:hint="eastAsia"/>
              </w:rPr>
              <w:t>还是</w:t>
            </w:r>
            <w:r>
              <w:t>回归</w:t>
            </w:r>
            <w:r>
              <w:t>,</w:t>
            </w:r>
            <w:r>
              <w:t>他们都需要</w:t>
            </w:r>
            <w:r w:rsidRPr="00847D9D">
              <w:t>num_predictions_per_location_list</w:t>
            </w:r>
            <w:r>
              <w:t>(</w:t>
            </w:r>
            <w:r>
              <w:t>描述</w:t>
            </w:r>
            <w:r>
              <w:rPr>
                <w:rFonts w:hint="eastAsia"/>
              </w:rPr>
              <w:t>对应于</w:t>
            </w:r>
            <w:r>
              <w:rPr>
                <w:rFonts w:hint="eastAsia"/>
              </w:rPr>
              <w:t>feature</w:t>
            </w:r>
            <w:r>
              <w:t xml:space="preserve"> map</w:t>
            </w:r>
            <w:r>
              <w:t>的</w:t>
            </w:r>
            <w:r>
              <w:t xml:space="preserve">” </w:t>
            </w:r>
            <w:r w:rsidRPr="00847D9D">
              <w:t>spatial location</w:t>
            </w:r>
            <w:r>
              <w:t xml:space="preserve">, </w:t>
            </w:r>
            <w:r>
              <w:rPr>
                <w:rFonts w:hint="eastAsia"/>
              </w:rPr>
              <w:t>空间</w:t>
            </w:r>
            <w:r>
              <w:t>位置</w:t>
            </w:r>
            <w:r>
              <w:t>”</w:t>
            </w:r>
            <w:r>
              <w:t>的</w:t>
            </w:r>
            <w:r>
              <w:rPr>
                <w:rFonts w:hint="eastAsia"/>
              </w:rPr>
              <w:t>框预测</w:t>
            </w:r>
            <w:r>
              <w:t>结果</w:t>
            </w:r>
            <w:r>
              <w:t>,box predictions,</w:t>
            </w:r>
            <w:r>
              <w:t>的个数</w:t>
            </w:r>
            <w:r>
              <w:t>.)</w:t>
            </w:r>
          </w:p>
          <w:p w:rsidR="00847D9D" w:rsidRDefault="00F92132" w:rsidP="001C78D9">
            <w:r>
              <w:rPr>
                <w:rFonts w:hint="eastAsia"/>
              </w:rPr>
              <w:t>是</w:t>
            </w:r>
            <w:r>
              <w:t>个数</w:t>
            </w:r>
            <w:r>
              <w:t>?</w:t>
            </w:r>
            <w:r w:rsidR="009D6D8F">
              <w:t>是个数</w:t>
            </w:r>
          </w:p>
          <w:p w:rsidR="00F92132" w:rsidRPr="009D6D8F" w:rsidRDefault="00F92132" w:rsidP="001C78D9">
            <w:pPr>
              <w:rPr>
                <w:dstrike/>
              </w:rPr>
            </w:pPr>
            <w:r w:rsidRPr="009D6D8F">
              <w:rPr>
                <w:rFonts w:hint="eastAsia"/>
                <w:dstrike/>
              </w:rPr>
              <w:t>还是框</w:t>
            </w:r>
            <w:r w:rsidRPr="009D6D8F">
              <w:rPr>
                <w:dstrike/>
              </w:rPr>
              <w:t>的</w:t>
            </w:r>
            <w:r w:rsidRPr="009D6D8F">
              <w:rPr>
                <w:rFonts w:hint="eastAsia"/>
                <w:dstrike/>
              </w:rPr>
              <w:t>回归</w:t>
            </w:r>
            <w:r w:rsidRPr="009D6D8F">
              <w:rPr>
                <w:dstrike/>
              </w:rPr>
              <w:t>坐标</w:t>
            </w:r>
            <w:r w:rsidRPr="009D6D8F">
              <w:rPr>
                <w:dstrike/>
              </w:rPr>
              <w:t>?</w:t>
            </w:r>
          </w:p>
          <w:p w:rsidR="00F92132" w:rsidRDefault="00F92132" w:rsidP="001C78D9"/>
          <w:p w:rsidR="00350C8A" w:rsidRDefault="00350C8A" w:rsidP="001C78D9">
            <w:r>
              <w:rPr>
                <w:rFonts w:hint="eastAsia"/>
              </w:rPr>
              <w:t>对于</w:t>
            </w:r>
            <w:r>
              <w:t>第一个</w:t>
            </w:r>
            <w:r>
              <w:t xml:space="preserve">feature map[24 19 19 576]. </w:t>
            </w:r>
            <w:r>
              <w:rPr>
                <w:rFonts w:hint="eastAsia"/>
              </w:rPr>
              <w:t>需要</w:t>
            </w:r>
            <w:r>
              <w:t>经过一个</w:t>
            </w:r>
            <w:r>
              <w:t>roi.</w:t>
            </w:r>
          </w:p>
          <w:p w:rsidR="00350C8A" w:rsidRDefault="00350C8A" w:rsidP="001C78D9">
            <w:r>
              <w:rPr>
                <w:rFonts w:hint="eastAsia"/>
              </w:rPr>
              <w:t>输出</w:t>
            </w:r>
            <w:r>
              <w:t>同样的</w:t>
            </w:r>
            <w:r>
              <w:t>:</w:t>
            </w:r>
          </w:p>
          <w:p w:rsidR="00350C8A" w:rsidRDefault="00350C8A" w:rsidP="001C78D9">
            <w:r>
              <w:rPr>
                <w:rFonts w:hint="eastAsia"/>
              </w:rPr>
              <w:t>分类</w:t>
            </w:r>
            <w:r>
              <w:t>的</w:t>
            </w:r>
            <w:r>
              <w:rPr>
                <w:rFonts w:hint="eastAsia"/>
              </w:rPr>
              <w:t xml:space="preserve"> </w:t>
            </w:r>
            <w:r>
              <w:t>[24 1083 21]</w:t>
            </w:r>
          </w:p>
          <w:p w:rsidR="00350C8A" w:rsidRDefault="00350C8A" w:rsidP="001C78D9">
            <w:r>
              <w:rPr>
                <w:rFonts w:hint="eastAsia"/>
              </w:rPr>
              <w:t>回归</w:t>
            </w:r>
            <w:r>
              <w:t>的</w:t>
            </w:r>
            <w:r>
              <w:rPr>
                <w:rFonts w:hint="eastAsia"/>
              </w:rPr>
              <w:t xml:space="preserve"> </w:t>
            </w:r>
            <w:r>
              <w:t>[24 1083 1 4]</w:t>
            </w:r>
          </w:p>
          <w:p w:rsidR="00350C8A" w:rsidRDefault="00350C8A" w:rsidP="001C78D9"/>
          <w:p w:rsidR="007258A4" w:rsidRDefault="007258A4" w:rsidP="001C78D9">
            <w:r>
              <w:rPr>
                <w:rFonts w:hint="eastAsia"/>
              </w:rPr>
              <w:t>现在</w:t>
            </w:r>
            <w:r>
              <w:t>着手分析</w:t>
            </w:r>
            <w:r>
              <w:t>roi.</w:t>
            </w:r>
          </w:p>
          <w:p w:rsidR="007258A4" w:rsidRDefault="00C6394E" w:rsidP="001C78D9">
            <w:r>
              <w:t>R</w:t>
            </w:r>
            <w:r>
              <w:rPr>
                <w:rFonts w:hint="eastAsia"/>
              </w:rPr>
              <w:t>oi</w:t>
            </w:r>
            <w:r>
              <w:t>是</w:t>
            </w:r>
            <w:r>
              <w:rPr>
                <w:rFonts w:hint="eastAsia"/>
              </w:rPr>
              <w:t>基于</w:t>
            </w:r>
            <w:r>
              <w:t>同个</w:t>
            </w:r>
            <w:r>
              <w:t xml:space="preserve">feature map. </w:t>
            </w:r>
            <w:r>
              <w:rPr>
                <w:rFonts w:hint="eastAsia"/>
              </w:rPr>
              <w:t>对于</w:t>
            </w:r>
            <w:r>
              <w:t>分类和回归</w:t>
            </w:r>
            <w:r>
              <w:t>,</w:t>
            </w:r>
            <w:r>
              <w:t>经过不同的</w:t>
            </w:r>
            <w:r>
              <w:t>conv,</w:t>
            </w:r>
            <w:r>
              <w:t>输出</w:t>
            </w:r>
            <w:r>
              <w:t>chn</w:t>
            </w:r>
            <w:r>
              <w:t>不同</w:t>
            </w:r>
            <w:r>
              <w:rPr>
                <w:rFonts w:hint="eastAsia"/>
              </w:rPr>
              <w:t>.</w:t>
            </w:r>
          </w:p>
          <w:p w:rsidR="00C6394E" w:rsidRDefault="00C6394E" w:rsidP="001C78D9">
            <w:r>
              <w:rPr>
                <w:rFonts w:hint="eastAsia"/>
              </w:rPr>
              <w:t>然后</w:t>
            </w:r>
            <w:r>
              <w:t>在</w:t>
            </w:r>
            <w:r>
              <w:rPr>
                <w:rFonts w:hint="eastAsia"/>
              </w:rPr>
              <w:t>经</w:t>
            </w:r>
            <w:r w:rsidRPr="00C6394E">
              <w:t>ops.batch_position_sensitive_crop_regions</w:t>
            </w:r>
            <w:r>
              <w:rPr>
                <w:rFonts w:hint="eastAsia"/>
              </w:rPr>
              <w:t>做</w:t>
            </w:r>
            <w:r>
              <w:t>的</w:t>
            </w:r>
            <w:r>
              <w:t>roi</w:t>
            </w:r>
            <w:r>
              <w:t>算法</w:t>
            </w:r>
            <w:r>
              <w:t>.</w:t>
            </w:r>
          </w:p>
          <w:p w:rsidR="00C6394E" w:rsidRDefault="00C6394E" w:rsidP="001C78D9">
            <w:r>
              <w:rPr>
                <w:rFonts w:hint="eastAsia"/>
              </w:rPr>
              <w:t>输出</w:t>
            </w:r>
          </w:p>
          <w:p w:rsidR="007258A4" w:rsidRDefault="00F45858" w:rsidP="001C78D9">
            <w:r>
              <w:rPr>
                <w:rFonts w:hint="eastAsia"/>
              </w:rPr>
              <w:t>这个</w:t>
            </w:r>
            <w:r>
              <w:t>算法需要</w:t>
            </w:r>
            <w:r>
              <w:t>boxes.</w:t>
            </w:r>
          </w:p>
          <w:p w:rsidR="00F45858" w:rsidRDefault="00F45858" w:rsidP="001C78D9">
            <w:r>
              <w:rPr>
                <w:rFonts w:hint="eastAsia"/>
              </w:rPr>
              <w:t>其中</w:t>
            </w:r>
            <w:r>
              <w:t>boxes</w:t>
            </w:r>
            <w:r>
              <w:t>的格式如下</w:t>
            </w:r>
            <w:r>
              <w:t>:</w:t>
            </w:r>
          </w:p>
          <w:p w:rsidR="00F45858" w:rsidRDefault="00F45858" w:rsidP="00F45858">
            <w:r>
              <w:t>[num_boxes, 4]       normalized coordinates `[y1, x1, y2, x2]</w:t>
            </w:r>
          </w:p>
          <w:p w:rsidR="00F45858" w:rsidRDefault="00F45858" w:rsidP="001C78D9"/>
          <w:p w:rsidR="00F45858" w:rsidRDefault="00F45858" w:rsidP="00F45858">
            <w:pPr>
              <w:pStyle w:val="a5"/>
              <w:numPr>
                <w:ilvl w:val="0"/>
                <w:numId w:val="5"/>
              </w:numPr>
              <w:ind w:firstLineChars="0"/>
            </w:pPr>
            <w:r>
              <w:rPr>
                <w:rFonts w:hint="eastAsia"/>
              </w:rPr>
              <w:t>需要</w:t>
            </w:r>
            <w:r>
              <w:t>弄明白的</w:t>
            </w:r>
            <w:r>
              <w:t>:</w:t>
            </w:r>
          </w:p>
          <w:p w:rsidR="00F45858" w:rsidRDefault="00F45858" w:rsidP="00F45858">
            <w:pPr>
              <w:pStyle w:val="a5"/>
              <w:ind w:left="360" w:firstLineChars="0" w:firstLine="0"/>
            </w:pPr>
            <w:r>
              <w:t>Rfcn</w:t>
            </w:r>
            <w:r>
              <w:t>的</w:t>
            </w:r>
            <w:r w:rsidRPr="00F45858">
              <w:t>_crop_size</w:t>
            </w:r>
            <w:r>
              <w:rPr>
                <w:rFonts w:hint="eastAsia"/>
              </w:rPr>
              <w:t>的</w:t>
            </w:r>
            <w:r>
              <w:t>值</w:t>
            </w:r>
            <w:r>
              <w:t>.</w:t>
            </w:r>
          </w:p>
          <w:p w:rsidR="00F45858" w:rsidRDefault="00F45858" w:rsidP="00F45858"/>
          <w:p w:rsidR="00F45858" w:rsidRDefault="00A60E8A" w:rsidP="00A60E8A">
            <w:pPr>
              <w:pStyle w:val="a5"/>
              <w:numPr>
                <w:ilvl w:val="0"/>
                <w:numId w:val="5"/>
              </w:numPr>
              <w:ind w:firstLineChars="0"/>
            </w:pPr>
            <w:r>
              <w:t>需</w:t>
            </w:r>
            <w:r>
              <w:rPr>
                <w:rFonts w:hint="eastAsia"/>
              </w:rPr>
              <w:t>要</w:t>
            </w:r>
            <w:r>
              <w:t xml:space="preserve">弄明白　</w:t>
            </w:r>
            <w:r w:rsidRPr="00A60E8A">
              <w:t>tf.squeeze</w:t>
            </w:r>
            <w:r>
              <w:rPr>
                <w:rFonts w:hint="eastAsia"/>
              </w:rPr>
              <w:t xml:space="preserve">　</w:t>
            </w:r>
            <w:r>
              <w:rPr>
                <w:rFonts w:hint="eastAsia"/>
              </w:rPr>
              <w:t>dim</w:t>
            </w:r>
            <w:r>
              <w:t>和</w:t>
            </w:r>
            <w:r>
              <w:t>tf.unstack</w:t>
            </w:r>
            <w:r>
              <w:t>的关系</w:t>
            </w:r>
            <w:r>
              <w:t>.</w:t>
            </w:r>
          </w:p>
          <w:p w:rsidR="00A60E8A" w:rsidRDefault="00A60E8A" w:rsidP="00A60E8A">
            <w:pPr>
              <w:pStyle w:val="a5"/>
              <w:numPr>
                <w:ilvl w:val="0"/>
                <w:numId w:val="5"/>
              </w:numPr>
              <w:ind w:firstLineChars="0"/>
            </w:pPr>
            <w:r>
              <w:rPr>
                <w:rFonts w:hint="eastAsia"/>
              </w:rPr>
              <w:t>可能</w:t>
            </w:r>
            <w:r>
              <w:t>需要一个</w:t>
            </w:r>
            <w:r>
              <w:t xml:space="preserve">slim.conv </w:t>
            </w:r>
            <w:r>
              <w:rPr>
                <w:rFonts w:hint="eastAsia"/>
              </w:rPr>
              <w:t>再</w:t>
            </w:r>
            <w:r>
              <w:t>折算一个</w:t>
            </w:r>
            <w:r>
              <w:t>1083</w:t>
            </w:r>
            <w:r>
              <w:t>的</w:t>
            </w:r>
            <w:r>
              <w:t>anchors.</w:t>
            </w:r>
          </w:p>
          <w:p w:rsidR="00FC1B38" w:rsidRDefault="00FC1B38" w:rsidP="00FC1B38">
            <w:pPr>
              <w:pStyle w:val="a5"/>
              <w:numPr>
                <w:ilvl w:val="0"/>
                <w:numId w:val="6"/>
              </w:numPr>
              <w:ind w:firstLineChars="0"/>
            </w:pPr>
            <w:r>
              <w:rPr>
                <w:rFonts w:hint="eastAsia"/>
              </w:rPr>
              <w:t>这个</w:t>
            </w:r>
            <w:r>
              <w:t>可能有些问题</w:t>
            </w:r>
            <w:r>
              <w:t>.</w:t>
            </w:r>
          </w:p>
          <w:p w:rsidR="00FC1B38" w:rsidRDefault="00FC1B38" w:rsidP="00FC1B38">
            <w:pPr>
              <w:pStyle w:val="a5"/>
              <w:ind w:left="720" w:firstLineChars="0" w:firstLine="0"/>
            </w:pPr>
            <w:r>
              <w:rPr>
                <w:rFonts w:hint="eastAsia"/>
              </w:rPr>
              <w:t>因为</w:t>
            </w:r>
            <w:r>
              <w:t>slim.conv</w:t>
            </w:r>
            <w:r>
              <w:rPr>
                <w:rFonts w:hint="eastAsia"/>
              </w:rPr>
              <w:t>的</w:t>
            </w:r>
            <w:r>
              <w:t>输出</w:t>
            </w:r>
            <w:r>
              <w:t>chn</w:t>
            </w:r>
            <w:r>
              <w:t>并不一定就是</w:t>
            </w:r>
            <w:r>
              <w:t>1083</w:t>
            </w:r>
            <w:r>
              <w:t>那个维度的</w:t>
            </w:r>
            <w:r>
              <w:t>.</w:t>
            </w:r>
          </w:p>
          <w:p w:rsidR="007258A4" w:rsidRDefault="007258A4" w:rsidP="001C78D9"/>
          <w:p w:rsidR="005F5754" w:rsidRDefault="005F5754" w:rsidP="005F5754">
            <w:pPr>
              <w:pStyle w:val="a5"/>
              <w:numPr>
                <w:ilvl w:val="0"/>
                <w:numId w:val="5"/>
              </w:numPr>
              <w:ind w:firstLineChars="0"/>
            </w:pPr>
            <w:r>
              <w:t>S</w:t>
            </w:r>
            <w:r>
              <w:rPr>
                <w:rFonts w:hint="eastAsia"/>
              </w:rPr>
              <w:t>sd</w:t>
            </w:r>
            <w:r>
              <w:t>的</w:t>
            </w:r>
          </w:p>
          <w:p w:rsidR="005F5754" w:rsidRDefault="005F5754" w:rsidP="005F5754">
            <w:r w:rsidRPr="005F5754">
              <w:t>tf.shape(predictions[BOX_ENCODINGS][0])</w:t>
            </w:r>
            <w:r>
              <w:t xml:space="preserve"> </w:t>
            </w:r>
            <w:r>
              <w:rPr>
                <w:rFonts w:hint="eastAsia"/>
              </w:rPr>
              <w:t>是</w:t>
            </w:r>
            <w:r>
              <w:t>什么</w:t>
            </w:r>
            <w:r>
              <w:t>?</w:t>
            </w:r>
          </w:p>
          <w:p w:rsidR="005F5754" w:rsidRDefault="00F13C83" w:rsidP="005F5754">
            <w:r w:rsidRPr="00F13C83">
              <w:t xml:space="preserve">[predictions[BOX_ENCODINGS]][24 </w:t>
            </w:r>
            <w:r w:rsidRPr="00125F07">
              <w:rPr>
                <w:b/>
              </w:rPr>
              <w:t>1083</w:t>
            </w:r>
            <w:r w:rsidRPr="00F13C83">
              <w:t xml:space="preserve"> 1 4]</w:t>
            </w:r>
          </w:p>
          <w:p w:rsidR="00214F88" w:rsidRDefault="00214F88" w:rsidP="005F5754"/>
          <w:p w:rsidR="00214F88" w:rsidRDefault="00214F88" w:rsidP="005F5754">
            <w:r>
              <w:t>predictions[BOX_ENCODINGS][1</w:t>
            </w:r>
            <w:r w:rsidRPr="005F5754">
              <w:t>]</w:t>
            </w:r>
            <w:r>
              <w:rPr>
                <w:rFonts w:hint="eastAsia"/>
              </w:rPr>
              <w:t>应该</w:t>
            </w:r>
            <w:r>
              <w:t>是</w:t>
            </w:r>
            <w:r>
              <w:t>:</w:t>
            </w:r>
            <w:r w:rsidRPr="00214F88">
              <w:t>[24,</w:t>
            </w:r>
            <w:r w:rsidRPr="00125F07">
              <w:rPr>
                <w:b/>
              </w:rPr>
              <w:t>600</w:t>
            </w:r>
            <w:r w:rsidRPr="00214F88">
              <w:t>,1,4]</w:t>
            </w:r>
          </w:p>
          <w:p w:rsidR="005F5754" w:rsidRDefault="005F5754" w:rsidP="00CB03CB"/>
          <w:p w:rsidR="00CB03CB" w:rsidRDefault="00CB03CB" w:rsidP="00CB03CB">
            <w:pPr>
              <w:pStyle w:val="a5"/>
              <w:numPr>
                <w:ilvl w:val="0"/>
                <w:numId w:val="5"/>
              </w:numPr>
              <w:ind w:firstLineChars="0"/>
            </w:pPr>
            <w:r>
              <w:t>R</w:t>
            </w:r>
            <w:r>
              <w:rPr>
                <w:rFonts w:hint="eastAsia"/>
              </w:rPr>
              <w:t>fcn</w:t>
            </w:r>
            <w:r>
              <w:rPr>
                <w:rFonts w:hint="eastAsia"/>
              </w:rPr>
              <w:t>需要</w:t>
            </w:r>
            <w:r>
              <w:t>的</w:t>
            </w:r>
            <w:r>
              <w:t>box</w:t>
            </w:r>
            <w:r>
              <w:t>的</w:t>
            </w:r>
            <w:r>
              <w:t>size</w:t>
            </w:r>
            <w:r>
              <w:t>是</w:t>
            </w:r>
            <w:r>
              <w:t>:</w:t>
            </w:r>
          </w:p>
          <w:p w:rsidR="00CB03CB" w:rsidRDefault="00CB03CB" w:rsidP="00CB03CB">
            <w:pPr>
              <w:ind w:firstLineChars="150" w:firstLine="315"/>
            </w:pPr>
            <w:r>
              <w:t>[num_boxes, 4]. Each box is specified in normalized coordinates [y1, x1, y2, x2]</w:t>
            </w:r>
          </w:p>
          <w:p w:rsidR="00CB03CB" w:rsidRDefault="00CB03CB" w:rsidP="00CB03CB">
            <w:pPr>
              <w:ind w:firstLineChars="150" w:firstLine="315"/>
            </w:pPr>
          </w:p>
          <w:p w:rsidR="005F5754" w:rsidRPr="00847D9D" w:rsidRDefault="005F5754" w:rsidP="001C78D9"/>
        </w:tc>
      </w:tr>
    </w:tbl>
    <w:p w:rsidR="002632D1" w:rsidRDefault="002632D1" w:rsidP="00633CA5"/>
    <w:p w:rsidR="00607099" w:rsidRDefault="00607099" w:rsidP="00633CA5"/>
    <w:p w:rsidR="008F09AF" w:rsidRDefault="008F09AF" w:rsidP="00DF4AFB">
      <w:pPr>
        <w:pStyle w:val="2"/>
      </w:pPr>
      <w:r>
        <w:rPr>
          <w:rFonts w:hint="eastAsia"/>
        </w:rPr>
        <w:t>5</w:t>
      </w:r>
      <w:r>
        <w:t xml:space="preserve">.3 </w:t>
      </w:r>
      <w:r>
        <w:rPr>
          <w:rFonts w:hint="eastAsia"/>
        </w:rPr>
        <w:t>打印</w:t>
      </w:r>
      <w:r>
        <w:t>rfcn</w:t>
      </w:r>
      <w:r>
        <w:t>的</w:t>
      </w:r>
      <w:r>
        <w:t>roi</w:t>
      </w:r>
      <w:r>
        <w:t>的输入输出</w:t>
      </w:r>
      <w:r>
        <w:t>.</w:t>
      </w:r>
    </w:p>
    <w:p w:rsidR="008F09AF" w:rsidRDefault="008F09AF" w:rsidP="00DF4AFB">
      <w:pPr>
        <w:pStyle w:val="3"/>
      </w:pPr>
      <w:r>
        <w:rPr>
          <w:rFonts w:hint="eastAsia"/>
        </w:rPr>
        <w:t>第一</w:t>
      </w:r>
      <w:r>
        <w:t>,</w:t>
      </w:r>
      <w:r>
        <w:rPr>
          <w:rFonts w:hint="eastAsia"/>
        </w:rPr>
        <w:t>先下载</w:t>
      </w:r>
      <w:r>
        <w:t>pretrained model.</w:t>
      </w:r>
    </w:p>
    <w:tbl>
      <w:tblPr>
        <w:tblStyle w:val="a6"/>
        <w:tblW w:w="0" w:type="auto"/>
        <w:tblLook w:val="04A0" w:firstRow="1" w:lastRow="0" w:firstColumn="1" w:lastColumn="0" w:noHBand="0" w:noVBand="1"/>
      </w:tblPr>
      <w:tblGrid>
        <w:gridCol w:w="8296"/>
      </w:tblGrid>
      <w:tr w:rsidR="00607099" w:rsidTr="00607099">
        <w:tc>
          <w:tcPr>
            <w:tcW w:w="8296" w:type="dxa"/>
          </w:tcPr>
          <w:p w:rsidR="00607099" w:rsidRDefault="00A12510" w:rsidP="00633CA5">
            <w:r>
              <w:t>w</w:t>
            </w:r>
            <w:r w:rsidR="00607099">
              <w:t xml:space="preserve">get </w:t>
            </w:r>
            <w:r w:rsidR="00607099" w:rsidRPr="00607099">
              <w:t>http://download.tensorflow.org/models/object_detection/rfcn_resnet101_coco_2018_01_28.tar.gz</w:t>
            </w:r>
          </w:p>
        </w:tc>
      </w:tr>
    </w:tbl>
    <w:p w:rsidR="00607099" w:rsidRDefault="00607099" w:rsidP="00633CA5"/>
    <w:p w:rsidR="00A4595E" w:rsidRDefault="00A12510" w:rsidP="00DF4AFB">
      <w:pPr>
        <w:pStyle w:val="3"/>
      </w:pPr>
      <w:r>
        <w:rPr>
          <w:rFonts w:hint="eastAsia"/>
        </w:rPr>
        <w:t>第二</w:t>
      </w:r>
      <w:r>
        <w:t>,</w:t>
      </w:r>
      <w:r>
        <w:t>训练</w:t>
      </w:r>
    </w:p>
    <w:p w:rsidR="006934A9" w:rsidRDefault="006934A9" w:rsidP="006934A9">
      <w:r w:rsidRPr="006934A9">
        <w:t>python legacy/train.py --train_dir vvv/rfcn_traindir/ --pipeline_config_path vvv/rfcn.config --</w:t>
      </w:r>
      <w:r w:rsidRPr="006934A9">
        <w:lastRenderedPageBreak/>
        <w:t>analysising false</w:t>
      </w:r>
      <w:r>
        <w:t xml:space="preserve"> </w:t>
      </w:r>
      <w:r w:rsidRPr="00A4595E">
        <w:t>--logtostderr</w:t>
      </w:r>
      <w:r>
        <w:t>.</w:t>
      </w:r>
    </w:p>
    <w:p w:rsidR="00975084" w:rsidRDefault="00975084" w:rsidP="006934A9">
      <w:r>
        <w:t xml:space="preserve">Win10 </w:t>
      </w:r>
      <w:r>
        <w:t>上训练</w:t>
      </w:r>
    </w:p>
    <w:p w:rsidR="00975084" w:rsidRDefault="00975084" w:rsidP="006934A9">
      <w:r w:rsidRPr="00975084">
        <w:t>python legacy/train.py --train_dir vvv/traindir/ --pipeline_config_path vvv/v2mob_win.config --analysising false --logtostderr.</w:t>
      </w:r>
    </w:p>
    <w:p w:rsidR="006934A9" w:rsidRDefault="006934A9" w:rsidP="00633CA5"/>
    <w:p w:rsidR="00557FC8" w:rsidRDefault="00557FC8" w:rsidP="00DF4AFB">
      <w:pPr>
        <w:pStyle w:val="3"/>
      </w:pPr>
      <w:r>
        <w:rPr>
          <w:rFonts w:hint="eastAsia"/>
        </w:rPr>
        <w:t>第三</w:t>
      </w:r>
      <w:r>
        <w:t>,</w:t>
      </w:r>
      <w:r>
        <w:t>分析</w:t>
      </w:r>
    </w:p>
    <w:p w:rsidR="0020764D" w:rsidRDefault="0020764D" w:rsidP="0020764D">
      <w:r>
        <w:rPr>
          <w:rFonts w:hint="eastAsia"/>
        </w:rPr>
        <w:t>打印</w:t>
      </w:r>
      <w:r>
        <w:t>的结果</w:t>
      </w:r>
      <w:r>
        <w:t>:</w:t>
      </w:r>
    </w:p>
    <w:tbl>
      <w:tblPr>
        <w:tblStyle w:val="a6"/>
        <w:tblW w:w="0" w:type="auto"/>
        <w:tblLook w:val="04A0" w:firstRow="1" w:lastRow="0" w:firstColumn="1" w:lastColumn="0" w:noHBand="0" w:noVBand="1"/>
      </w:tblPr>
      <w:tblGrid>
        <w:gridCol w:w="8296"/>
      </w:tblGrid>
      <w:tr w:rsidR="0020764D" w:rsidTr="0020764D">
        <w:tc>
          <w:tcPr>
            <w:tcW w:w="8296" w:type="dxa"/>
          </w:tcPr>
          <w:p w:rsidR="0020764D" w:rsidRDefault="0020764D" w:rsidP="0020764D">
            <w:r>
              <w:t>[RfcnBoxPredictor] conv_hyperparams_fn: &lt;function build.&lt;locals&gt;.scope_fn at 0x7f03982ee378&gt;</w:t>
            </w:r>
          </w:p>
          <w:p w:rsidR="0020764D" w:rsidRDefault="0020764D" w:rsidP="0020764D">
            <w:r>
              <w:t>[RfcnBoxPredictor] num_spatial_bins: [3, 3]</w:t>
            </w:r>
          </w:p>
          <w:p w:rsidR="0020764D" w:rsidRDefault="0020764D" w:rsidP="0020764D">
            <w:r>
              <w:t>[RfcnBoxPredictor] depth: 1024</w:t>
            </w:r>
          </w:p>
          <w:p w:rsidR="0020764D" w:rsidRDefault="0020764D" w:rsidP="0020764D">
            <w:r>
              <w:t>[RfcnBoxPredictor] crop_size: [18, 18]</w:t>
            </w:r>
          </w:p>
          <w:p w:rsidR="0020764D" w:rsidRDefault="0020764D" w:rsidP="0020764D">
            <w:r>
              <w:t>[RfcnBoxPredictor] box_code_size: 4</w:t>
            </w:r>
          </w:p>
          <w:p w:rsidR="0020764D" w:rsidRDefault="0020764D" w:rsidP="0020764D">
            <w:r>
              <w:t>[RfcnBoxPredictor] conv_hyperparams_fn: &lt;function build.&lt;locals&gt;.scope_fn at 0x7f03984c1598&gt;</w:t>
            </w:r>
          </w:p>
          <w:p w:rsidR="0020764D" w:rsidRDefault="0020764D" w:rsidP="0020764D">
            <w:r>
              <w:t>[RfcnBoxPredictor] num_spatial_bins: [3, 3]</w:t>
            </w:r>
          </w:p>
          <w:p w:rsidR="0020764D" w:rsidRDefault="0020764D" w:rsidP="0020764D">
            <w:r>
              <w:t>[RfcnBoxPredictor] depth: 1024</w:t>
            </w:r>
          </w:p>
          <w:p w:rsidR="0020764D" w:rsidRDefault="0020764D" w:rsidP="0020764D">
            <w:r>
              <w:t>[RfcnBoxPredictor] crop_size: [18, 18]</w:t>
            </w:r>
          </w:p>
          <w:p w:rsidR="0020764D" w:rsidRDefault="0020764D" w:rsidP="0020764D">
            <w:r>
              <w:t>[RfcnBoxPredictor] box_code_size: 4</w:t>
            </w:r>
          </w:p>
        </w:tc>
      </w:tr>
    </w:tbl>
    <w:p w:rsidR="0020764D" w:rsidRDefault="0020764D" w:rsidP="0020764D"/>
    <w:p w:rsidR="0020764D" w:rsidRPr="0020764D" w:rsidRDefault="0020764D" w:rsidP="0020764D">
      <w:r>
        <w:rPr>
          <w:rFonts w:hint="eastAsia"/>
        </w:rPr>
        <w:t>分析</w:t>
      </w:r>
    </w:p>
    <w:tbl>
      <w:tblPr>
        <w:tblStyle w:val="a6"/>
        <w:tblW w:w="0" w:type="auto"/>
        <w:tblLook w:val="04A0" w:firstRow="1" w:lastRow="0" w:firstColumn="1" w:lastColumn="0" w:noHBand="0" w:noVBand="1"/>
      </w:tblPr>
      <w:tblGrid>
        <w:gridCol w:w="8296"/>
      </w:tblGrid>
      <w:tr w:rsidR="00557FC8" w:rsidTr="00557FC8">
        <w:tc>
          <w:tcPr>
            <w:tcW w:w="8296" w:type="dxa"/>
          </w:tcPr>
          <w:p w:rsidR="00557FC8" w:rsidRDefault="00557FC8" w:rsidP="00633CA5">
            <w:r>
              <w:rPr>
                <w:rFonts w:hint="eastAsia"/>
              </w:rPr>
              <w:t>输入</w:t>
            </w:r>
            <w:r>
              <w:t>:</w:t>
            </w:r>
          </w:p>
          <w:p w:rsidR="00557FC8" w:rsidRDefault="00557FC8" w:rsidP="00633CA5">
            <w:r w:rsidRPr="00557FC8">
              <w:t>[rfcn roi][1 38 50 189]</w:t>
            </w:r>
            <w:r w:rsidR="00600816">
              <w:t xml:space="preserve"> </w:t>
            </w:r>
          </w:p>
          <w:p w:rsidR="00B637E1" w:rsidRDefault="00B637E1" w:rsidP="00B637E1">
            <w:r>
              <w:t>[batch_size, height_i, width_i, channels_i]</w:t>
            </w:r>
          </w:p>
          <w:p w:rsidR="003E1AFE" w:rsidRDefault="003E1AFE" w:rsidP="00B637E1">
            <w:r>
              <w:rPr>
                <w:rFonts w:hint="eastAsia"/>
              </w:rPr>
              <w:t>分类</w:t>
            </w:r>
            <w:r>
              <w:t>:</w:t>
            </w:r>
            <w:r w:rsidRPr="003E1AFE">
              <w:t xml:space="preserve"> [1 38 56 189]</w:t>
            </w:r>
            <w:r w:rsidR="00FE184C">
              <w:t xml:space="preserve"> </w:t>
            </w:r>
            <w:r w:rsidR="00FE184C">
              <w:rPr>
                <w:rFonts w:hint="eastAsia"/>
              </w:rPr>
              <w:t>分类</w:t>
            </w:r>
            <w:r w:rsidR="00FE184C">
              <w:t>的</w:t>
            </w:r>
            <w:r w:rsidR="00FE184C">
              <w:t>chn</w:t>
            </w:r>
            <w:r w:rsidR="00FE184C">
              <w:t>小</w:t>
            </w:r>
          </w:p>
          <w:p w:rsidR="003E1AFE" w:rsidRDefault="003E1AFE" w:rsidP="003E1AFE">
            <w:r>
              <w:rPr>
                <w:rFonts w:hint="eastAsia"/>
              </w:rPr>
              <w:t>回归</w:t>
            </w:r>
            <w:r>
              <w:t>:</w:t>
            </w:r>
            <w:r w:rsidRPr="003E1AFE">
              <w:t xml:space="preserve"> [1 38 56 720]</w:t>
            </w:r>
            <w:r w:rsidR="00FE184C">
              <w:t xml:space="preserve"> </w:t>
            </w:r>
            <w:r w:rsidR="00FE184C">
              <w:rPr>
                <w:rFonts w:hint="eastAsia"/>
              </w:rPr>
              <w:t>回归</w:t>
            </w:r>
            <w:r w:rsidR="00FE184C">
              <w:t>的</w:t>
            </w:r>
            <w:r w:rsidR="00FE184C">
              <w:t>chn</w:t>
            </w:r>
            <w:r w:rsidR="00FE184C">
              <w:t>大</w:t>
            </w:r>
            <w:r w:rsidR="00FE184C">
              <w:rPr>
                <w:rFonts w:hint="eastAsia"/>
              </w:rPr>
              <w:t>些</w:t>
            </w:r>
            <w:r w:rsidR="00FE184C">
              <w:t>.</w:t>
            </w:r>
          </w:p>
          <w:p w:rsidR="003E1AFE" w:rsidRDefault="003E1AFE" w:rsidP="00B637E1"/>
          <w:p w:rsidR="00B637E1" w:rsidRDefault="00B637E1" w:rsidP="00B637E1">
            <w:r>
              <w:rPr>
                <w:rFonts w:hint="eastAsia"/>
              </w:rPr>
              <w:t>输出</w:t>
            </w:r>
            <w:r>
              <w:t>:</w:t>
            </w:r>
            <w:r w:rsidR="00D60C85">
              <w:t xml:space="preserve">  </w:t>
            </w:r>
          </w:p>
          <w:p w:rsidR="00782F6B" w:rsidRDefault="00B637E1" w:rsidP="00B637E1">
            <w:r>
              <w:rPr>
                <w:rFonts w:hint="eastAsia"/>
              </w:rPr>
              <w:t>分类</w:t>
            </w:r>
            <w:r>
              <w:rPr>
                <w:rFonts w:hint="eastAsia"/>
              </w:rPr>
              <w:t>:</w:t>
            </w:r>
            <w:r w:rsidR="00D60C85" w:rsidRPr="00D60C85">
              <w:t xml:space="preserve"> [64 1 21]</w:t>
            </w:r>
            <w:r w:rsidR="00782F6B">
              <w:t xml:space="preserve"> </w:t>
            </w:r>
          </w:p>
          <w:p w:rsidR="00966C15" w:rsidRDefault="00782F6B" w:rsidP="00B637E1">
            <w:r>
              <w:rPr>
                <w:rFonts w:hint="eastAsia"/>
              </w:rPr>
              <w:t>是</w:t>
            </w:r>
            <w:r w:rsidR="0000207C" w:rsidRPr="0000207C">
              <w:t>[batch_size * num_boxes, 1, total_classes]</w:t>
            </w:r>
          </w:p>
          <w:p w:rsidR="00782F6B" w:rsidRDefault="00B637E1" w:rsidP="00B637E1">
            <w:r>
              <w:rPr>
                <w:rFonts w:hint="eastAsia"/>
              </w:rPr>
              <w:t>回归</w:t>
            </w:r>
            <w:r>
              <w:t>:</w:t>
            </w:r>
            <w:r w:rsidR="00D60C85" w:rsidRPr="00D60C85">
              <w:t xml:space="preserve"> [64 1 20 4]</w:t>
            </w:r>
            <w:r w:rsidR="00782F6B">
              <w:t xml:space="preserve"> </w:t>
            </w:r>
          </w:p>
          <w:p w:rsidR="00B637E1" w:rsidRDefault="00782F6B" w:rsidP="00C6394E">
            <w:r>
              <w:rPr>
                <w:rFonts w:hint="eastAsia"/>
              </w:rPr>
              <w:t>是</w:t>
            </w:r>
            <w:r w:rsidR="00C6394E">
              <w:t>[batch_size * num_boxes, 1, self.num_classes, self._box_code_size]</w:t>
            </w:r>
          </w:p>
          <w:p w:rsidR="007511B1" w:rsidRDefault="007511B1" w:rsidP="00B637E1"/>
          <w:p w:rsidR="00A72F45" w:rsidRPr="00A72F45" w:rsidRDefault="00A72F45" w:rsidP="00A72F45">
            <w:pPr>
              <w:rPr>
                <w:b/>
                <w:color w:val="FF0000"/>
              </w:rPr>
            </w:pPr>
            <w:r w:rsidRPr="00A72F45">
              <w:rPr>
                <w:rFonts w:hint="eastAsia"/>
                <w:b/>
                <w:color w:val="FF0000"/>
              </w:rPr>
              <w:t>如果</w:t>
            </w:r>
            <w:r w:rsidRPr="00A72F45">
              <w:rPr>
                <w:b/>
                <w:color w:val="FF0000"/>
              </w:rPr>
              <w:t>要弄成</w:t>
            </w:r>
            <w:r w:rsidRPr="00A72F45">
              <w:rPr>
                <w:b/>
                <w:color w:val="FF0000"/>
              </w:rPr>
              <w:t>[24 1083 1 4]</w:t>
            </w:r>
          </w:p>
          <w:p w:rsidR="005F5754" w:rsidRPr="00D34B02" w:rsidRDefault="00A72F45" w:rsidP="005F5754">
            <w:pPr>
              <w:rPr>
                <w:b/>
                <w:u w:val="single"/>
              </w:rPr>
            </w:pPr>
            <w:r w:rsidRPr="00D34B02">
              <w:rPr>
                <w:rFonts w:hint="eastAsia"/>
                <w:b/>
                <w:u w:val="single"/>
              </w:rPr>
              <w:t>需要</w:t>
            </w:r>
            <w:r w:rsidRPr="00D34B02">
              <w:rPr>
                <w:b/>
                <w:u w:val="single"/>
              </w:rPr>
              <w:t>把</w:t>
            </w:r>
            <w:r w:rsidRPr="00D34B02">
              <w:rPr>
                <w:b/>
                <w:u w:val="single"/>
              </w:rPr>
              <w:t>num_boxes</w:t>
            </w:r>
            <w:r w:rsidRPr="00D34B02">
              <w:rPr>
                <w:b/>
                <w:u w:val="single"/>
              </w:rPr>
              <w:t>设置成</w:t>
            </w:r>
            <w:r w:rsidRPr="00D34B02">
              <w:rPr>
                <w:b/>
                <w:u w:val="single"/>
              </w:rPr>
              <w:t xml:space="preserve">1, </w:t>
            </w:r>
            <w:r w:rsidRPr="00D34B02">
              <w:rPr>
                <w:rFonts w:hint="eastAsia"/>
                <w:b/>
                <w:u w:val="single"/>
              </w:rPr>
              <w:t>然后</w:t>
            </w:r>
            <w:r w:rsidRPr="00D34B02">
              <w:rPr>
                <w:b/>
                <w:u w:val="single"/>
              </w:rPr>
              <w:t>tf.sequeeze</w:t>
            </w:r>
            <w:r w:rsidRPr="00D34B02">
              <w:rPr>
                <w:b/>
                <w:u w:val="single"/>
              </w:rPr>
              <w:t>掉</w:t>
            </w:r>
            <w:r w:rsidRPr="00D34B02">
              <w:rPr>
                <w:b/>
                <w:u w:val="single"/>
              </w:rPr>
              <w:t>dim1,</w:t>
            </w:r>
            <w:r w:rsidRPr="00D34B02">
              <w:rPr>
                <w:b/>
                <w:u w:val="single"/>
              </w:rPr>
              <w:t>然后</w:t>
            </w:r>
            <w:r w:rsidRPr="00D34B02">
              <w:rPr>
                <w:b/>
                <w:u w:val="single"/>
              </w:rPr>
              <w:t>expand_dim</w:t>
            </w:r>
            <w:r w:rsidRPr="00D34B02">
              <w:rPr>
                <w:rFonts w:hint="eastAsia"/>
                <w:b/>
                <w:u w:val="single"/>
              </w:rPr>
              <w:t>把</w:t>
            </w:r>
            <w:r w:rsidRPr="00D34B02">
              <w:rPr>
                <w:rFonts w:hint="eastAsia"/>
                <w:b/>
                <w:u w:val="single"/>
              </w:rPr>
              <w:t xml:space="preserve"> </w:t>
            </w:r>
            <w:r w:rsidRPr="00D34B02">
              <w:rPr>
                <w:b/>
                <w:u w:val="single"/>
              </w:rPr>
              <w:t>dim2.</w:t>
            </w:r>
          </w:p>
          <w:p w:rsidR="00A72F45" w:rsidRDefault="00A72F45" w:rsidP="005F5754">
            <w:r w:rsidRPr="00D34B02">
              <w:rPr>
                <w:b/>
                <w:u w:val="single"/>
              </w:rPr>
              <w:t>Box_code size</w:t>
            </w:r>
            <w:r w:rsidRPr="00D34B02">
              <w:rPr>
                <w:b/>
                <w:u w:val="single"/>
              </w:rPr>
              <w:t>不需要</w:t>
            </w:r>
            <w:r w:rsidRPr="00D34B02">
              <w:rPr>
                <w:rFonts w:hint="eastAsia"/>
                <w:b/>
                <w:u w:val="single"/>
              </w:rPr>
              <w:t>变</w:t>
            </w:r>
            <w:r w:rsidRPr="00D34B02">
              <w:rPr>
                <w:rFonts w:hint="eastAsia"/>
                <w:b/>
                <w:u w:val="single"/>
              </w:rPr>
              <w:t>.</w:t>
            </w:r>
          </w:p>
        </w:tc>
      </w:tr>
    </w:tbl>
    <w:p w:rsidR="00557FC8" w:rsidRDefault="00557FC8" w:rsidP="00633CA5"/>
    <w:p w:rsidR="00DF4AFB" w:rsidRDefault="00DF4AFB" w:rsidP="00DF4AFB">
      <w:pPr>
        <w:pStyle w:val="1"/>
      </w:pPr>
      <w:r>
        <w:rPr>
          <w:rFonts w:hint="eastAsia"/>
        </w:rPr>
        <w:lastRenderedPageBreak/>
        <w:t>六</w:t>
      </w:r>
      <w:r>
        <w:rPr>
          <w:rFonts w:hint="eastAsia"/>
        </w:rPr>
        <w:t xml:space="preserve"> </w:t>
      </w:r>
      <w:r>
        <w:rPr>
          <w:rFonts w:hint="eastAsia"/>
        </w:rPr>
        <w:t>在</w:t>
      </w:r>
      <w:r>
        <w:t>ssd</w:t>
      </w:r>
      <w:r>
        <w:t>中</w:t>
      </w:r>
      <w:r>
        <w:rPr>
          <w:rFonts w:hint="eastAsia"/>
        </w:rPr>
        <w:t>添加</w:t>
      </w:r>
      <w:r>
        <w:t>roi</w:t>
      </w:r>
      <w:r>
        <w:t>处理</w:t>
      </w:r>
    </w:p>
    <w:p w:rsidR="00DF4AFB" w:rsidRDefault="003857A0" w:rsidP="00666260">
      <w:pPr>
        <w:pStyle w:val="2"/>
      </w:pPr>
      <w:r>
        <w:rPr>
          <w:rFonts w:hint="eastAsia"/>
        </w:rPr>
        <w:t>6</w:t>
      </w:r>
      <w:r>
        <w:t xml:space="preserve">.1 </w:t>
      </w:r>
      <w:r>
        <w:rPr>
          <w:rFonts w:hint="eastAsia"/>
        </w:rPr>
        <w:t>需要</w:t>
      </w:r>
      <w:r>
        <w:t>完成的函数</w:t>
      </w:r>
    </w:p>
    <w:p w:rsidR="003857A0" w:rsidRDefault="003857A0" w:rsidP="00633CA5">
      <w:r>
        <w:t>R</w:t>
      </w:r>
      <w:r>
        <w:rPr>
          <w:rFonts w:hint="eastAsia"/>
        </w:rPr>
        <w:t>fcn</w:t>
      </w:r>
      <w:r>
        <w:t>中</w:t>
      </w:r>
      <w:r>
        <w:t>roi</w:t>
      </w:r>
      <w:r>
        <w:t>的函数</w:t>
      </w:r>
      <w:r>
        <w:t>:</w:t>
      </w:r>
    </w:p>
    <w:tbl>
      <w:tblPr>
        <w:tblStyle w:val="a6"/>
        <w:tblW w:w="0" w:type="auto"/>
        <w:tblLook w:val="04A0" w:firstRow="1" w:lastRow="0" w:firstColumn="1" w:lastColumn="0" w:noHBand="0" w:noVBand="1"/>
      </w:tblPr>
      <w:tblGrid>
        <w:gridCol w:w="8296"/>
      </w:tblGrid>
      <w:tr w:rsidR="003857A0" w:rsidTr="003857A0">
        <w:tc>
          <w:tcPr>
            <w:tcW w:w="8296" w:type="dxa"/>
          </w:tcPr>
          <w:p w:rsidR="003857A0" w:rsidRDefault="003857A0" w:rsidP="00633CA5">
            <w:r w:rsidRPr="003857A0">
              <w:t>ops.batch_position_sensitive_crop_regions</w:t>
            </w:r>
            <w:r w:rsidR="0080141B">
              <w:t xml:space="preserve">  </w:t>
            </w:r>
            <w:r w:rsidR="0080141B">
              <w:rPr>
                <w:rFonts w:hint="eastAsia"/>
              </w:rPr>
              <w:t>将</w:t>
            </w:r>
            <w:r w:rsidR="0080141B">
              <w:t>map</w:t>
            </w:r>
            <w:r w:rsidR="0080141B">
              <w:rPr>
                <w:rFonts w:hint="eastAsia"/>
              </w:rPr>
              <w:t>计算出回归</w:t>
            </w:r>
            <w:r w:rsidR="0080141B">
              <w:t>参数</w:t>
            </w:r>
            <w:r w:rsidR="0080141B">
              <w:t>.</w:t>
            </w:r>
          </w:p>
          <w:p w:rsidR="0080141B" w:rsidRDefault="0080141B" w:rsidP="00633CA5">
            <w:r>
              <w:rPr>
                <w:rFonts w:hint="eastAsia"/>
              </w:rPr>
              <w:t>需要</w:t>
            </w:r>
            <w:r>
              <w:t>:</w:t>
            </w:r>
          </w:p>
          <w:p w:rsidR="0080141B" w:rsidRDefault="0080141B" w:rsidP="0080141B">
            <w:r>
              <w:t xml:space="preserve">location_feature_map, </w:t>
            </w:r>
            <w:r>
              <w:rPr>
                <w:rFonts w:hint="eastAsia"/>
              </w:rPr>
              <w:t>是</w:t>
            </w:r>
            <w:r>
              <w:t>Map</w:t>
            </w:r>
            <w:r w:rsidR="00537DE4">
              <w:t xml:space="preserve">, </w:t>
            </w:r>
            <w:r w:rsidR="00537DE4">
              <w:rPr>
                <w:rFonts w:hint="eastAsia"/>
              </w:rPr>
              <w:t>在</w:t>
            </w:r>
            <w:r w:rsidR="00537DE4">
              <w:t>分类和</w:t>
            </w:r>
            <w:r w:rsidR="00537DE4">
              <w:rPr>
                <w:rFonts w:hint="eastAsia"/>
              </w:rPr>
              <w:t>回归</w:t>
            </w:r>
            <w:r w:rsidR="00537DE4">
              <w:t>时候使用不同的</w:t>
            </w:r>
            <w:r w:rsidR="00537DE4">
              <w:t>map.</w:t>
            </w:r>
          </w:p>
          <w:p w:rsidR="0080141B" w:rsidRDefault="0080141B" w:rsidP="0080141B">
            <w:r>
              <w:t xml:space="preserve">boxes=proposal_boxes,  </w:t>
            </w:r>
            <w:r>
              <w:rPr>
                <w:rFonts w:hint="eastAsia"/>
              </w:rPr>
              <w:t>是</w:t>
            </w:r>
            <w:r>
              <w:rPr>
                <w:rFonts w:hint="eastAsia"/>
              </w:rPr>
              <w:t>RPN</w:t>
            </w:r>
            <w:r>
              <w:t>的预测框</w:t>
            </w:r>
          </w:p>
          <w:p w:rsidR="0080141B" w:rsidRDefault="0080141B" w:rsidP="0080141B">
            <w:r>
              <w:t>crop_size=self._crop_size,</w:t>
            </w:r>
          </w:p>
          <w:p w:rsidR="0080141B" w:rsidRDefault="0080141B" w:rsidP="0080141B">
            <w:r>
              <w:t>num_spatial_bins=self._num_spatial_bins,</w:t>
            </w:r>
          </w:p>
          <w:p w:rsidR="0080141B" w:rsidRDefault="0080141B" w:rsidP="0080141B">
            <w:r>
              <w:t>global_pool=True</w:t>
            </w:r>
          </w:p>
        </w:tc>
      </w:tr>
    </w:tbl>
    <w:p w:rsidR="003857A0" w:rsidRDefault="007D16CA" w:rsidP="00633CA5">
      <w:r>
        <w:rPr>
          <w:rFonts w:hint="eastAsia"/>
        </w:rPr>
        <w:t>回归</w:t>
      </w:r>
      <w:r>
        <w:t>的</w:t>
      </w:r>
      <w:r>
        <w:t>map:</w:t>
      </w:r>
    </w:p>
    <w:tbl>
      <w:tblPr>
        <w:tblStyle w:val="a6"/>
        <w:tblW w:w="0" w:type="auto"/>
        <w:tblLook w:val="04A0" w:firstRow="1" w:lastRow="0" w:firstColumn="1" w:lastColumn="0" w:noHBand="0" w:noVBand="1"/>
      </w:tblPr>
      <w:tblGrid>
        <w:gridCol w:w="8296"/>
      </w:tblGrid>
      <w:tr w:rsidR="007D16CA" w:rsidTr="007D16CA">
        <w:tc>
          <w:tcPr>
            <w:tcW w:w="8296" w:type="dxa"/>
          </w:tcPr>
          <w:p w:rsidR="007D16CA" w:rsidRDefault="007D16CA" w:rsidP="007D16CA">
            <w:r>
              <w:t xml:space="preserve">      net = slim.conv2d(net, self._depth, [1, 1], scope='reduce_depth')</w:t>
            </w:r>
          </w:p>
          <w:p w:rsidR="007D16CA" w:rsidRDefault="007D16CA" w:rsidP="007D16CA">
            <w:r>
              <w:t xml:space="preserve">      # Location predictions.</w:t>
            </w:r>
          </w:p>
          <w:p w:rsidR="007D16CA" w:rsidRDefault="007D16CA" w:rsidP="007D16CA">
            <w:r>
              <w:t xml:space="preserve">      location_feature_map_depth = (self._num_spatial_bins[0] *</w:t>
            </w:r>
          </w:p>
          <w:p w:rsidR="007D16CA" w:rsidRDefault="007D16CA" w:rsidP="007D16CA">
            <w:r>
              <w:t xml:space="preserve">                                    self._num_spatial_bins[1] *</w:t>
            </w:r>
          </w:p>
          <w:p w:rsidR="007D16CA" w:rsidRDefault="007D16CA" w:rsidP="007D16CA">
            <w:r>
              <w:t xml:space="preserve">                                    </w:t>
            </w:r>
            <w:r w:rsidRPr="00404DF6">
              <w:rPr>
                <w:b/>
              </w:rPr>
              <w:t>self.num_classes</w:t>
            </w:r>
            <w:r>
              <w:t xml:space="preserve"> *</w:t>
            </w:r>
          </w:p>
          <w:p w:rsidR="007D16CA" w:rsidRDefault="007D16CA" w:rsidP="007D16CA">
            <w:r>
              <w:t xml:space="preserve">                                    self._box_code_size)</w:t>
            </w:r>
          </w:p>
          <w:p w:rsidR="007D16CA" w:rsidRDefault="007D16CA" w:rsidP="007D16CA">
            <w:r>
              <w:t xml:space="preserve">      location_feature_map = slim.conv2d(net, location_feature_map_depth,</w:t>
            </w:r>
          </w:p>
          <w:p w:rsidR="007D16CA" w:rsidRDefault="007D16CA" w:rsidP="007D16CA">
            <w:r>
              <w:t xml:space="preserve">                                         [1, 1], activation_fn=None,</w:t>
            </w:r>
          </w:p>
          <w:p w:rsidR="007D16CA" w:rsidRDefault="007D16CA" w:rsidP="007D16CA">
            <w:r>
              <w:t xml:space="preserve">                                         scope='refined_locations')</w:t>
            </w:r>
          </w:p>
        </w:tc>
      </w:tr>
    </w:tbl>
    <w:p w:rsidR="007D16CA" w:rsidRDefault="007D16CA" w:rsidP="00633CA5"/>
    <w:p w:rsidR="007D16CA" w:rsidRDefault="007D16CA" w:rsidP="00633CA5">
      <w:r>
        <w:rPr>
          <w:rFonts w:hint="eastAsia"/>
        </w:rPr>
        <w:t>分类</w:t>
      </w:r>
      <w:r>
        <w:t>的</w:t>
      </w:r>
      <w:r w:rsidR="00471C65">
        <w:t>map</w:t>
      </w:r>
      <w:r w:rsidR="00471C65">
        <w:rPr>
          <w:rFonts w:hint="eastAsia"/>
        </w:rPr>
        <w:t>,</w:t>
      </w:r>
      <w:r w:rsidR="00471C65">
        <w:t>和回归使用同一个</w:t>
      </w:r>
      <w:r w:rsidR="00471C65">
        <w:t>net,</w:t>
      </w:r>
      <w:r w:rsidR="00471C65">
        <w:t>只不过</w:t>
      </w:r>
      <w:r w:rsidR="00471C65">
        <w:rPr>
          <w:rFonts w:hint="eastAsia"/>
        </w:rPr>
        <w:t>输出</w:t>
      </w:r>
      <w:r w:rsidR="00471C65">
        <w:t>的</w:t>
      </w:r>
      <w:r w:rsidR="00471C65">
        <w:t>chn</w:t>
      </w:r>
      <w:r w:rsidR="00471C65">
        <w:t>要少很多</w:t>
      </w:r>
      <w:r w:rsidR="00FF438E">
        <w:t>:</w:t>
      </w:r>
    </w:p>
    <w:tbl>
      <w:tblPr>
        <w:tblStyle w:val="a6"/>
        <w:tblW w:w="0" w:type="auto"/>
        <w:tblLook w:val="04A0" w:firstRow="1" w:lastRow="0" w:firstColumn="1" w:lastColumn="0" w:noHBand="0" w:noVBand="1"/>
      </w:tblPr>
      <w:tblGrid>
        <w:gridCol w:w="8296"/>
      </w:tblGrid>
      <w:tr w:rsidR="007D16CA" w:rsidTr="007D16CA">
        <w:tc>
          <w:tcPr>
            <w:tcW w:w="8296" w:type="dxa"/>
          </w:tcPr>
          <w:p w:rsidR="007D16CA" w:rsidRDefault="007D16CA" w:rsidP="007D16CA">
            <w:r>
              <w:t xml:space="preserve">      class_feature_map_depth = (self._num_spatial_bins[0] *</w:t>
            </w:r>
          </w:p>
          <w:p w:rsidR="007D16CA" w:rsidRDefault="007D16CA" w:rsidP="007D16CA">
            <w:r>
              <w:t xml:space="preserve">                                 self._num_spatial_bins[1] *</w:t>
            </w:r>
          </w:p>
          <w:p w:rsidR="007D16CA" w:rsidRDefault="007D16CA" w:rsidP="007D16CA">
            <w:r>
              <w:t xml:space="preserve">                                 total_classes)</w:t>
            </w:r>
          </w:p>
          <w:p w:rsidR="007D16CA" w:rsidRDefault="007D16CA" w:rsidP="007D16CA">
            <w:r>
              <w:t xml:space="preserve">      class_feature_map = slim.conv2d(net, class_feature_map_depth, [1, 1],</w:t>
            </w:r>
          </w:p>
          <w:p w:rsidR="007D16CA" w:rsidRDefault="007D16CA" w:rsidP="007D16CA">
            <w:r>
              <w:t xml:space="preserve">                                      activation_fn=None,</w:t>
            </w:r>
          </w:p>
          <w:p w:rsidR="007D16CA" w:rsidRDefault="007D16CA" w:rsidP="007D16CA">
            <w:r>
              <w:t xml:space="preserve">                                      scope='class_predictions')</w:t>
            </w:r>
          </w:p>
        </w:tc>
      </w:tr>
    </w:tbl>
    <w:p w:rsidR="007D16CA" w:rsidRPr="003857A0" w:rsidRDefault="007D16CA" w:rsidP="00633CA5"/>
    <w:p w:rsidR="0078168B" w:rsidRDefault="00844E81" w:rsidP="00633CA5">
      <w:r>
        <w:rPr>
          <w:rFonts w:hint="eastAsia"/>
        </w:rPr>
        <w:t>6</w:t>
      </w:r>
      <w:r>
        <w:t>.2 ssd</w:t>
      </w:r>
      <w:r>
        <w:rPr>
          <w:rFonts w:hint="eastAsia"/>
        </w:rPr>
        <w:t>的框</w:t>
      </w:r>
      <w:r>
        <w:t>预测方法</w:t>
      </w:r>
    </w:p>
    <w:p w:rsidR="00844E81" w:rsidRDefault="00844E81" w:rsidP="00633CA5">
      <w:r>
        <w:rPr>
          <w:rFonts w:hint="eastAsia"/>
        </w:rPr>
        <w:t>涉及</w:t>
      </w:r>
      <w:r>
        <w:t>三个层面</w:t>
      </w:r>
      <w:r>
        <w:t>:</w:t>
      </w:r>
    </w:p>
    <w:p w:rsidR="00844E81" w:rsidRDefault="00844E81" w:rsidP="00B74607">
      <w:pPr>
        <w:jc w:val="center"/>
      </w:pPr>
      <w:r>
        <w:rPr>
          <w:noProof/>
        </w:rPr>
        <w:lastRenderedPageBreak/>
        <w:drawing>
          <wp:inline distT="0" distB="0" distL="0" distR="0" wp14:anchorId="5B89EDAD" wp14:editId="7BF2B819">
            <wp:extent cx="4718811" cy="1802079"/>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34417" cy="1808039"/>
                    </a:xfrm>
                    <a:prstGeom prst="rect">
                      <a:avLst/>
                    </a:prstGeom>
                  </pic:spPr>
                </pic:pic>
              </a:graphicData>
            </a:graphic>
          </wp:inline>
        </w:drawing>
      </w:r>
    </w:p>
    <w:p w:rsidR="00844E81" w:rsidRDefault="00282BCF" w:rsidP="00282BCF">
      <w:pPr>
        <w:pStyle w:val="a5"/>
        <w:numPr>
          <w:ilvl w:val="0"/>
          <w:numId w:val="8"/>
        </w:numPr>
        <w:ind w:firstLineChars="0"/>
      </w:pPr>
      <w:r>
        <w:t>S</w:t>
      </w:r>
      <w:r>
        <w:rPr>
          <w:rFonts w:hint="eastAsia"/>
        </w:rPr>
        <w:t>sd</w:t>
      </w:r>
      <w:r>
        <w:rPr>
          <w:rFonts w:hint="eastAsia"/>
        </w:rPr>
        <w:t>的</w:t>
      </w:r>
      <w:r>
        <w:t>prediction,</w:t>
      </w:r>
      <w:r>
        <w:t>需要</w:t>
      </w:r>
      <w:r>
        <w:t>image</w:t>
      </w:r>
      <w:r>
        <w:t>和</w:t>
      </w:r>
      <w:r>
        <w:t>ground truth</w:t>
      </w:r>
      <w:r>
        <w:t>框</w:t>
      </w:r>
      <w:r>
        <w:t>.</w:t>
      </w:r>
    </w:p>
    <w:p w:rsidR="00282BCF" w:rsidRDefault="00282BCF" w:rsidP="00282BCF">
      <w:pPr>
        <w:pStyle w:val="a5"/>
        <w:numPr>
          <w:ilvl w:val="0"/>
          <w:numId w:val="8"/>
        </w:numPr>
        <w:ind w:firstLineChars="0"/>
      </w:pPr>
      <w:r>
        <w:rPr>
          <w:rFonts w:hint="eastAsia"/>
        </w:rPr>
        <w:t>在</w:t>
      </w:r>
      <w:r>
        <w:t>多尺度上做</w:t>
      </w:r>
      <w:r>
        <w:t xml:space="preserve">region, </w:t>
      </w:r>
      <w:r>
        <w:rPr>
          <w:rFonts w:hint="eastAsia"/>
        </w:rPr>
        <w:t>比如</w:t>
      </w:r>
      <w:r>
        <w:t>在</w:t>
      </w:r>
      <w:r>
        <w:t>8x8</w:t>
      </w:r>
      <w:r>
        <w:t>的</w:t>
      </w:r>
      <w:r>
        <w:t>feature map</w:t>
      </w:r>
      <w:r>
        <w:t>和</w:t>
      </w:r>
      <w:r>
        <w:t>4</w:t>
      </w:r>
      <w:r>
        <w:rPr>
          <w:rFonts w:hint="eastAsia"/>
        </w:rPr>
        <w:t>x</w:t>
      </w:r>
      <w:r>
        <w:t>4</w:t>
      </w:r>
      <w:r>
        <w:t>的上分别</w:t>
      </w:r>
      <w:r>
        <w:rPr>
          <w:rFonts w:hint="eastAsia"/>
        </w:rPr>
        <w:t>预测</w:t>
      </w:r>
      <w:r>
        <w:t>框</w:t>
      </w:r>
      <w:r>
        <w:t>(</w:t>
      </w:r>
      <w:r>
        <w:t>回归和分类</w:t>
      </w:r>
      <w:r>
        <w:t>).</w:t>
      </w:r>
    </w:p>
    <w:p w:rsidR="00282BCF" w:rsidRDefault="00282BCF" w:rsidP="00282BCF">
      <w:pPr>
        <w:pStyle w:val="a5"/>
        <w:numPr>
          <w:ilvl w:val="0"/>
          <w:numId w:val="8"/>
        </w:numPr>
        <w:ind w:firstLineChars="0"/>
      </w:pPr>
      <w:r>
        <w:rPr>
          <w:rFonts w:hint="eastAsia"/>
        </w:rPr>
        <w:t>然后</w:t>
      </w:r>
      <w:r>
        <w:t>融合</w:t>
      </w:r>
      <w:r>
        <w:t>.</w:t>
      </w:r>
    </w:p>
    <w:p w:rsidR="00282BCF" w:rsidRDefault="00282BCF" w:rsidP="00282BCF">
      <w:pPr>
        <w:pStyle w:val="a5"/>
        <w:numPr>
          <w:ilvl w:val="0"/>
          <w:numId w:val="9"/>
        </w:numPr>
        <w:ind w:firstLineChars="0"/>
      </w:pPr>
      <w:r>
        <w:rPr>
          <w:rFonts w:hint="eastAsia"/>
        </w:rPr>
        <w:t>这个</w:t>
      </w:r>
      <w:r>
        <w:t>concat</w:t>
      </w:r>
      <w:r>
        <w:t>如何做</w:t>
      </w:r>
      <w:r>
        <w:t xml:space="preserve">? </w:t>
      </w:r>
      <w:r>
        <w:rPr>
          <w:rFonts w:hint="eastAsia"/>
        </w:rPr>
        <w:t>依据</w:t>
      </w:r>
      <w:r>
        <w:t>是什么</w:t>
      </w:r>
      <w:r>
        <w:t>,</w:t>
      </w:r>
      <w:r>
        <w:t>在什么</w:t>
      </w:r>
      <w:r>
        <w:t>dim</w:t>
      </w:r>
      <w:r>
        <w:t>上做</w:t>
      </w:r>
      <w:r>
        <w:t>concat?</w:t>
      </w:r>
    </w:p>
    <w:p w:rsidR="00C00EB0" w:rsidRDefault="00C00EB0" w:rsidP="00633CA5"/>
    <w:p w:rsidR="00C00EB0" w:rsidRDefault="00C00EB0" w:rsidP="00633CA5"/>
    <w:p w:rsidR="00844E81" w:rsidRDefault="00C00EB0" w:rsidP="00633CA5">
      <w:r>
        <w:rPr>
          <w:rFonts w:hint="eastAsia"/>
        </w:rPr>
        <w:t>它有</w:t>
      </w:r>
      <w:r>
        <w:t>什么问题</w:t>
      </w:r>
      <w:r>
        <w:t>?</w:t>
      </w:r>
    </w:p>
    <w:p w:rsidR="00C00EB0" w:rsidRDefault="00C00EB0" w:rsidP="00C00EB0">
      <w:pPr>
        <w:pStyle w:val="a5"/>
        <w:numPr>
          <w:ilvl w:val="0"/>
          <w:numId w:val="10"/>
        </w:numPr>
        <w:ind w:firstLineChars="0"/>
      </w:pPr>
      <w:r>
        <w:rPr>
          <w:rFonts w:hint="eastAsia"/>
        </w:rPr>
        <w:t>不能</w:t>
      </w:r>
      <w:r>
        <w:t>有效的处理小物体的识别</w:t>
      </w:r>
      <w:r>
        <w:t>,</w:t>
      </w:r>
      <w:r>
        <w:t>其原因是多尺度的</w:t>
      </w:r>
      <w:r>
        <w:rPr>
          <w:rFonts w:hint="eastAsia"/>
        </w:rPr>
        <w:t>feature</w:t>
      </w:r>
      <w:r>
        <w:t xml:space="preserve"> map</w:t>
      </w:r>
      <w:r>
        <w:t>的</w:t>
      </w:r>
      <w:r>
        <w:t>downsize</w:t>
      </w:r>
      <w:r w:rsidR="000B3832">
        <w:rPr>
          <w:rFonts w:hint="eastAsia"/>
        </w:rPr>
        <w:t>太小</w:t>
      </w:r>
      <w:r w:rsidR="000B3832">
        <w:t>了</w:t>
      </w:r>
      <w:r w:rsidR="000B3832">
        <w:t>.</w:t>
      </w:r>
      <w:r w:rsidR="000B3832">
        <w:t>导致</w:t>
      </w:r>
      <w:r w:rsidR="000B3832">
        <w:rPr>
          <w:rFonts w:hint="eastAsia"/>
        </w:rPr>
        <w:t>小物体</w:t>
      </w:r>
      <w:r w:rsidR="000B3832">
        <w:t>就给忽略了</w:t>
      </w:r>
      <w:r w:rsidR="000B3832">
        <w:t>.</w:t>
      </w:r>
    </w:p>
    <w:p w:rsidR="000B3832" w:rsidRDefault="000B3832" w:rsidP="000B3832">
      <w:pPr>
        <w:pStyle w:val="a5"/>
        <w:numPr>
          <w:ilvl w:val="0"/>
          <w:numId w:val="11"/>
        </w:numPr>
        <w:ind w:firstLineChars="0"/>
      </w:pPr>
      <w:r>
        <w:rPr>
          <w:rFonts w:hint="eastAsia"/>
        </w:rPr>
        <w:t>如何改进</w:t>
      </w:r>
      <w:r>
        <w:t>它</w:t>
      </w:r>
      <w:r>
        <w:t>?</w:t>
      </w:r>
    </w:p>
    <w:p w:rsidR="000B3832" w:rsidRDefault="000B3832" w:rsidP="000B3832">
      <w:pPr>
        <w:pStyle w:val="a5"/>
        <w:numPr>
          <w:ilvl w:val="0"/>
          <w:numId w:val="12"/>
        </w:numPr>
        <w:ind w:firstLineChars="0"/>
      </w:pPr>
      <w:r>
        <w:rPr>
          <w:rFonts w:hint="eastAsia"/>
        </w:rPr>
        <w:t>在</w:t>
      </w:r>
      <w:r>
        <w:t>concat</w:t>
      </w:r>
      <w:r>
        <w:t>时候添加一个权重</w:t>
      </w:r>
      <w:r>
        <w:t>,</w:t>
      </w:r>
      <w:r>
        <w:t>让</w:t>
      </w:r>
      <w:r>
        <w:rPr>
          <w:rFonts w:hint="eastAsia"/>
        </w:rPr>
        <w:t>前</w:t>
      </w:r>
      <w:r>
        <w:t>层的权重高些</w:t>
      </w:r>
      <w:r>
        <w:t>.</w:t>
      </w:r>
      <w:r>
        <w:t>后面的小尺寸的权重低些</w:t>
      </w:r>
      <w:r>
        <w:t>.</w:t>
      </w:r>
    </w:p>
    <w:p w:rsidR="000B3832" w:rsidRDefault="000B3832" w:rsidP="000B3832">
      <w:pPr>
        <w:pStyle w:val="a5"/>
        <w:numPr>
          <w:ilvl w:val="0"/>
          <w:numId w:val="12"/>
        </w:numPr>
        <w:ind w:firstLineChars="0"/>
      </w:pPr>
      <w:r>
        <w:rPr>
          <w:rFonts w:hint="eastAsia"/>
        </w:rPr>
        <w:t>能否</w:t>
      </w:r>
      <w:r>
        <w:t>添加一个</w:t>
      </w:r>
      <w:r>
        <w:t>up sample</w:t>
      </w:r>
      <w:r>
        <w:t>的机制</w:t>
      </w:r>
      <w:r>
        <w:t>,</w:t>
      </w:r>
      <w:r>
        <w:rPr>
          <w:rFonts w:hint="eastAsia"/>
        </w:rPr>
        <w:t>增大对</w:t>
      </w:r>
      <w:r>
        <w:t>小物体识别的效果</w:t>
      </w:r>
      <w:r>
        <w:t>.</w:t>
      </w:r>
    </w:p>
    <w:p w:rsidR="00C00EB0" w:rsidRDefault="00C00EB0" w:rsidP="00633CA5"/>
    <w:p w:rsidR="000B3832" w:rsidRDefault="000B3832" w:rsidP="00633CA5">
      <w:r>
        <w:rPr>
          <w:rFonts w:hint="eastAsia"/>
        </w:rPr>
        <w:t>有</w:t>
      </w:r>
      <w:r>
        <w:t>什么应用思路</w:t>
      </w:r>
      <w:r>
        <w:t>?</w:t>
      </w:r>
    </w:p>
    <w:p w:rsidR="000B3832" w:rsidRDefault="000B3832" w:rsidP="000B3832">
      <w:pPr>
        <w:pStyle w:val="a5"/>
        <w:numPr>
          <w:ilvl w:val="0"/>
          <w:numId w:val="13"/>
        </w:numPr>
        <w:ind w:firstLineChars="0"/>
      </w:pPr>
      <w:r>
        <w:rPr>
          <w:rFonts w:hint="eastAsia"/>
        </w:rPr>
        <w:t>在</w:t>
      </w:r>
      <w:r>
        <w:t>分割领域</w:t>
      </w:r>
      <w:r>
        <w:t>,</w:t>
      </w:r>
      <w:r>
        <w:t>识别</w:t>
      </w:r>
      <w:r>
        <w:rPr>
          <w:rFonts w:hint="eastAsia"/>
        </w:rPr>
        <w:t>领域</w:t>
      </w:r>
      <w:r>
        <w:t>,</w:t>
      </w:r>
      <w:r>
        <w:t>都可以采用多尺度</w:t>
      </w:r>
      <w:r>
        <w:rPr>
          <w:rFonts w:hint="eastAsia"/>
        </w:rPr>
        <w:t>的</w:t>
      </w:r>
      <w:r>
        <w:t>featuremap,</w:t>
      </w:r>
      <w:r>
        <w:t>产生多尺度下的</w:t>
      </w:r>
      <w:r>
        <w:t>anchors.</w:t>
      </w:r>
      <w:r>
        <w:t>用</w:t>
      </w:r>
      <w:r>
        <w:rPr>
          <w:rFonts w:hint="eastAsia"/>
        </w:rPr>
        <w:t>以</w:t>
      </w:r>
      <w:r>
        <w:t>解决识别效率的问题</w:t>
      </w:r>
      <w:r>
        <w:t>.</w:t>
      </w:r>
    </w:p>
    <w:p w:rsidR="0078168B" w:rsidRDefault="0078168B" w:rsidP="00A17254">
      <w:pPr>
        <w:pStyle w:val="1"/>
      </w:pPr>
      <w:r>
        <w:rPr>
          <w:rFonts w:hint="eastAsia"/>
        </w:rPr>
        <w:t>七</w:t>
      </w:r>
      <w:r>
        <w:rPr>
          <w:rFonts w:hint="eastAsia"/>
        </w:rPr>
        <w:t xml:space="preserve"> </w:t>
      </w:r>
      <w:r>
        <w:t>debug roi</w:t>
      </w:r>
      <w:r>
        <w:t>问题</w:t>
      </w:r>
      <w:r>
        <w:t>.</w:t>
      </w:r>
    </w:p>
    <w:p w:rsidR="0078168B" w:rsidRDefault="0078168B" w:rsidP="0092643C">
      <w:pPr>
        <w:pStyle w:val="2"/>
      </w:pPr>
      <w:r>
        <w:t xml:space="preserve">7.1 </w:t>
      </w:r>
      <w:r w:rsidR="0092643C">
        <w:t>ssd</w:t>
      </w:r>
      <w:r w:rsidR="0092643C">
        <w:t>的</w:t>
      </w:r>
      <w:r w:rsidR="0092643C">
        <w:t>proposal box</w:t>
      </w:r>
      <w:r w:rsidR="0092643C">
        <w:rPr>
          <w:rFonts w:hint="eastAsia"/>
        </w:rPr>
        <w:t>机制</w:t>
      </w:r>
    </w:p>
    <w:p w:rsidR="0078168B" w:rsidRPr="000943DB" w:rsidRDefault="0078168B" w:rsidP="0078168B">
      <w:pPr>
        <w:widowControl/>
        <w:jc w:val="left"/>
        <w:rPr>
          <w:rFonts w:ascii="宋体" w:eastAsia="宋体" w:hAnsi="宋体" w:cs="宋体"/>
          <w:b/>
          <w:color w:val="1A1A1A"/>
          <w:kern w:val="0"/>
          <w:sz w:val="24"/>
          <w:szCs w:val="24"/>
          <w:shd w:val="clear" w:color="auto" w:fill="FFFFFF"/>
        </w:rPr>
      </w:pPr>
      <w:r w:rsidRPr="0078168B">
        <w:rPr>
          <w:rFonts w:ascii="宋体" w:eastAsia="宋体" w:hAnsi="宋体" w:cs="宋体"/>
          <w:b/>
          <w:color w:val="1A1A1A"/>
          <w:kern w:val="0"/>
          <w:sz w:val="24"/>
          <w:szCs w:val="24"/>
          <w:shd w:val="clear" w:color="auto" w:fill="FFFFFF"/>
        </w:rPr>
        <w:t>a) ssd 的proposal box的尺寸.是一个feature map上产生多个boxes吗?</w:t>
      </w:r>
    </w:p>
    <w:p w:rsidR="0030184D" w:rsidRDefault="0030184D" w:rsidP="0030184D">
      <w:r w:rsidRPr="0078168B">
        <w:t>[ssd_fmap0][24 19 19 576][1 24 1083 1 4][1 24 1083 21]</w:t>
      </w:r>
    </w:p>
    <w:p w:rsidR="0030184D" w:rsidRDefault="0030184D" w:rsidP="0030184D">
      <w:r>
        <w:rPr>
          <w:rFonts w:hint="eastAsia"/>
        </w:rPr>
        <w:t>它</w:t>
      </w:r>
      <w:r>
        <w:t>是</w:t>
      </w:r>
      <w:r>
        <w:rPr>
          <w:rFonts w:hint="eastAsia"/>
        </w:rPr>
        <w:t xml:space="preserve">       </w:t>
      </w:r>
      <w:r>
        <w:t>maps          regs         cls</w:t>
      </w:r>
    </w:p>
    <w:p w:rsidR="0030184D" w:rsidRDefault="00DF2164" w:rsidP="0030184D">
      <w:r>
        <w:rPr>
          <w:rFonts w:hint="eastAsia"/>
        </w:rPr>
        <w:t>所谓</w:t>
      </w:r>
      <w:r>
        <w:t>box</w:t>
      </w:r>
      <w:r>
        <w:t>部分</w:t>
      </w:r>
      <w:r>
        <w:t>:</w:t>
      </w:r>
    </w:p>
    <w:p w:rsidR="000943DB" w:rsidRDefault="000943DB" w:rsidP="000943DB">
      <w:pPr>
        <w:pStyle w:val="a5"/>
        <w:numPr>
          <w:ilvl w:val="0"/>
          <w:numId w:val="7"/>
        </w:numPr>
        <w:ind w:firstLineChars="0"/>
      </w:pPr>
      <w:r>
        <w:rPr>
          <w:rFonts w:hint="eastAsia"/>
        </w:rPr>
        <w:t>可以认为</w:t>
      </w:r>
      <w:r>
        <w:t>就是物体框了</w:t>
      </w:r>
      <w:r>
        <w:t xml:space="preserve">. </w:t>
      </w:r>
      <w:r>
        <w:rPr>
          <w:rFonts w:hint="eastAsia"/>
        </w:rPr>
        <w:t>这个</w:t>
      </w:r>
      <w:r>
        <w:t>也是</w:t>
      </w:r>
      <w:r>
        <w:t>roi</w:t>
      </w:r>
      <w:r>
        <w:t>需要的</w:t>
      </w:r>
      <w:r>
        <w:t>.</w:t>
      </w:r>
      <w:r>
        <w:rPr>
          <w:rFonts w:hint="eastAsia"/>
        </w:rPr>
        <w:t>产生</w:t>
      </w:r>
      <w:r>
        <w:t>了</w:t>
      </w:r>
      <w:r>
        <w:t>1083</w:t>
      </w:r>
      <w:r>
        <w:t>个框</w:t>
      </w:r>
      <w:r>
        <w:t>.</w:t>
      </w:r>
      <w:r>
        <w:t>是</w:t>
      </w:r>
      <w:r>
        <w:rPr>
          <w:rFonts w:hint="eastAsia"/>
        </w:rPr>
        <w:t>多个</w:t>
      </w:r>
      <w:r>
        <w:t>框</w:t>
      </w:r>
      <w:r>
        <w:t>.</w:t>
      </w:r>
    </w:p>
    <w:tbl>
      <w:tblPr>
        <w:tblStyle w:val="a6"/>
        <w:tblW w:w="0" w:type="auto"/>
        <w:tblLook w:val="04A0" w:firstRow="1" w:lastRow="0" w:firstColumn="1" w:lastColumn="0" w:noHBand="0" w:noVBand="1"/>
      </w:tblPr>
      <w:tblGrid>
        <w:gridCol w:w="8296"/>
      </w:tblGrid>
      <w:tr w:rsidR="00DF2164" w:rsidTr="00DF2164">
        <w:tc>
          <w:tcPr>
            <w:tcW w:w="8296" w:type="dxa"/>
          </w:tcPr>
          <w:p w:rsidR="00DF2164" w:rsidRDefault="00DF2164" w:rsidP="00DF2164">
            <w:r>
              <w:t>box_encodings: A float tensors of shape</w:t>
            </w:r>
          </w:p>
          <w:p w:rsidR="00DF2164" w:rsidRDefault="00DF2164" w:rsidP="00DF2164">
            <w:r>
              <w:t xml:space="preserve">  [batch_size, num_anchors, q, code_size] representing the location of</w:t>
            </w:r>
          </w:p>
          <w:p w:rsidR="00DF2164" w:rsidRDefault="00DF2164" w:rsidP="00DF2164">
            <w:r>
              <w:t xml:space="preserve">  the objects, where q is 1 or the number of classes.</w:t>
            </w:r>
          </w:p>
        </w:tc>
      </w:tr>
    </w:tbl>
    <w:p w:rsidR="00DF2164" w:rsidRDefault="009747A8" w:rsidP="009747A8">
      <w:pPr>
        <w:pStyle w:val="a5"/>
        <w:numPr>
          <w:ilvl w:val="0"/>
          <w:numId w:val="7"/>
        </w:numPr>
        <w:ind w:firstLineChars="0"/>
      </w:pPr>
      <w:r>
        <w:rPr>
          <w:rFonts w:hint="eastAsia"/>
        </w:rPr>
        <w:t>以下论述</w:t>
      </w:r>
      <w:r>
        <w:t>可以看到是一个</w:t>
      </w:r>
      <w:r>
        <w:t>featuremap</w:t>
      </w:r>
      <w:r>
        <w:t>上产生多个</w:t>
      </w:r>
      <w:r>
        <w:t>proposal boxes.</w:t>
      </w:r>
    </w:p>
    <w:p w:rsidR="004928F4" w:rsidRDefault="004928F4" w:rsidP="009747A8">
      <w:pPr>
        <w:ind w:firstLine="420"/>
      </w:pPr>
      <w:r>
        <w:rPr>
          <w:rFonts w:hint="eastAsia"/>
        </w:rPr>
        <w:t>可以看到</w:t>
      </w:r>
      <w:r>
        <w:t>feature map</w:t>
      </w:r>
      <w:r>
        <w:t>是递减的</w:t>
      </w:r>
      <w:r>
        <w:t xml:space="preserve">. </w:t>
      </w:r>
      <w:r>
        <w:rPr>
          <w:rFonts w:hint="eastAsia"/>
        </w:rPr>
        <w:t>输出的</w:t>
      </w:r>
      <w:r>
        <w:t>anchors</w:t>
      </w:r>
      <w:r>
        <w:t>也是递减的</w:t>
      </w:r>
      <w:r>
        <w:t>.batch</w:t>
      </w:r>
      <w:r>
        <w:t>和</w:t>
      </w:r>
      <w:r>
        <w:t>chn</w:t>
      </w:r>
      <w:r>
        <w:t>是不变的</w:t>
      </w:r>
      <w:r>
        <w:t>.</w:t>
      </w:r>
    </w:p>
    <w:p w:rsidR="004928F4" w:rsidRDefault="004F4919" w:rsidP="0030184D">
      <w:r>
        <w:rPr>
          <w:rFonts w:hint="eastAsia"/>
        </w:rPr>
        <w:t>如图</w:t>
      </w:r>
      <w:r>
        <w:t>所示</w:t>
      </w:r>
    </w:p>
    <w:p w:rsidR="004F4919" w:rsidRDefault="004F4919" w:rsidP="004F4919">
      <w:pPr>
        <w:jc w:val="center"/>
      </w:pPr>
      <w:r>
        <w:rPr>
          <w:noProof/>
        </w:rPr>
        <w:lastRenderedPageBreak/>
        <w:drawing>
          <wp:inline distT="0" distB="0" distL="0" distR="0" wp14:anchorId="7BD31FA0" wp14:editId="6A73AC03">
            <wp:extent cx="4560967" cy="238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67306" cy="2388680"/>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943DB" w:rsidTr="000943DB">
        <w:tc>
          <w:tcPr>
            <w:tcW w:w="8296" w:type="dxa"/>
          </w:tcPr>
          <w:p w:rsidR="006D21F0" w:rsidRDefault="006D21F0" w:rsidP="006D21F0">
            <w:r>
              <w:t>[ssd_fmap0,</w:t>
            </w:r>
            <w:r w:rsidRPr="009F666B">
              <w:rPr>
                <w:b/>
              </w:rPr>
              <w:t>idx0</w:t>
            </w:r>
            <w:r>
              <w:t>,head_name][box_encodings][24 19 19 576][24 1083 1 4]</w:t>
            </w:r>
          </w:p>
          <w:p w:rsidR="006D21F0" w:rsidRDefault="006D21F0" w:rsidP="006D21F0">
            <w:r>
              <w:t>[ssd_fmap0,</w:t>
            </w:r>
            <w:r w:rsidRPr="009F666B">
              <w:rPr>
                <w:b/>
              </w:rPr>
              <w:t>idx0</w:t>
            </w:r>
            <w:r>
              <w:t>,head_name][class_predictions_with_background][24 19 19 576][24 1083 21]</w:t>
            </w:r>
          </w:p>
          <w:p w:rsidR="006D21F0" w:rsidRDefault="006D21F0" w:rsidP="006D21F0">
            <w:r>
              <w:t>[ssd_fmap0,idx1,head_name][class_predictions_with_background][24 10 10 1280][24 600 21]</w:t>
            </w:r>
          </w:p>
          <w:p w:rsidR="006D21F0" w:rsidRDefault="006D21F0" w:rsidP="006D21F0">
            <w:r>
              <w:t>[ssd_fmap0,idx2,head_name][class_predictions_with_background][24 5 5 512][24 150 21]</w:t>
            </w:r>
          </w:p>
          <w:p w:rsidR="006D21F0" w:rsidRDefault="006D21F0" w:rsidP="006D21F0">
            <w:r>
              <w:t>[ssd_fmap0,idx3,head_name][class_predictions_with_background][24 3 3 256][24 54 21]</w:t>
            </w:r>
          </w:p>
          <w:p w:rsidR="006D21F0" w:rsidRDefault="006D21F0" w:rsidP="006D21F0">
            <w:r>
              <w:t>[ssd_fmap0,idx4,head_name][class_predictions_with_background][24 2 2 256][24 24 21]</w:t>
            </w:r>
          </w:p>
          <w:p w:rsidR="000943DB" w:rsidRPr="006D21F0" w:rsidRDefault="006D21F0" w:rsidP="006D21F0">
            <w:r>
              <w:t>[ssd_fmap0,idx5,head_name][class_predictions_with_background][24 1 1 128][24 6 21]</w:t>
            </w:r>
          </w:p>
        </w:tc>
      </w:tr>
    </w:tbl>
    <w:p w:rsidR="000943DB" w:rsidRDefault="00CA341B" w:rsidP="00CA341B">
      <w:pPr>
        <w:pStyle w:val="a5"/>
        <w:numPr>
          <w:ilvl w:val="0"/>
          <w:numId w:val="7"/>
        </w:numPr>
        <w:ind w:firstLineChars="0"/>
      </w:pPr>
      <w:r>
        <w:rPr>
          <w:rFonts w:hint="eastAsia"/>
        </w:rPr>
        <w:t>一直</w:t>
      </w:r>
      <w:r>
        <w:t>会有</w:t>
      </w:r>
      <w:r>
        <w:rPr>
          <w:rFonts w:hint="eastAsia"/>
        </w:rPr>
        <w:t>concat</w:t>
      </w:r>
      <w:r>
        <w:t>不兼容的问题</w:t>
      </w:r>
      <w:r>
        <w:t>.</w:t>
      </w:r>
      <w:r w:rsidR="00E50315">
        <w:rPr>
          <w:rFonts w:hint="eastAsia"/>
        </w:rPr>
        <w:t>基本上</w:t>
      </w:r>
      <w:r w:rsidR="00E50315">
        <w:t>是</w:t>
      </w:r>
      <w:r w:rsidR="00E50315">
        <w:t>batch</w:t>
      </w:r>
      <w:r w:rsidR="00E50315">
        <w:t>那个</w:t>
      </w:r>
      <w:r w:rsidR="00E50315">
        <w:t>dim</w:t>
      </w:r>
      <w:r w:rsidR="00E50315">
        <w:t>不兼容</w:t>
      </w:r>
      <w:r w:rsidR="00E50315">
        <w:t>,</w:t>
      </w:r>
      <w:r w:rsidR="00E50315">
        <w:t>其他的也不对</w:t>
      </w:r>
      <w:r w:rsidR="00E50315">
        <w:t>.</w:t>
      </w:r>
      <w:r w:rsidR="002D4793">
        <w:rPr>
          <w:rFonts w:hint="eastAsia"/>
        </w:rPr>
        <w:t>需要</w:t>
      </w:r>
      <w:r w:rsidR="002D4793">
        <w:t>研究一下这个</w:t>
      </w:r>
      <w:r w:rsidR="002D4793">
        <w:rPr>
          <w:rFonts w:hint="eastAsia"/>
        </w:rPr>
        <w:t>东西</w:t>
      </w:r>
      <w:r w:rsidR="002D4793">
        <w:t>.</w:t>
      </w:r>
    </w:p>
    <w:p w:rsidR="002D4793" w:rsidRDefault="002D4793" w:rsidP="002D4793">
      <w:pPr>
        <w:pStyle w:val="a5"/>
        <w:ind w:left="780" w:firstLineChars="0" w:firstLine="0"/>
      </w:pPr>
      <w:r>
        <w:rPr>
          <w:rFonts w:hint="eastAsia"/>
        </w:rPr>
        <w:t>首先</w:t>
      </w:r>
      <w:r>
        <w:t>这个不必要</w:t>
      </w:r>
      <w:r>
        <w:rPr>
          <w:rFonts w:hint="eastAsia"/>
        </w:rPr>
        <w:t>,</w:t>
      </w:r>
      <w:r>
        <w:t>rfcn</w:t>
      </w:r>
      <w:r>
        <w:t>是在这里将</w:t>
      </w:r>
      <w:r>
        <w:t>vgg</w:t>
      </w:r>
      <w:r>
        <w:t>的</w:t>
      </w:r>
      <w:r w:rsidRPr="00893072">
        <w:rPr>
          <w:b/>
          <w:u w:val="single"/>
        </w:rPr>
        <w:t>输出降维</w:t>
      </w:r>
      <w:r>
        <w:t>用的</w:t>
      </w:r>
      <w:r>
        <w:t>.</w:t>
      </w:r>
      <w:r>
        <w:t>我们这里不用吧</w:t>
      </w:r>
      <w:r>
        <w:t>.</w:t>
      </w:r>
    </w:p>
    <w:tbl>
      <w:tblPr>
        <w:tblStyle w:val="a6"/>
        <w:tblW w:w="0" w:type="auto"/>
        <w:tblInd w:w="780" w:type="dxa"/>
        <w:tblLook w:val="04A0" w:firstRow="1" w:lastRow="0" w:firstColumn="1" w:lastColumn="0" w:noHBand="0" w:noVBand="1"/>
      </w:tblPr>
      <w:tblGrid>
        <w:gridCol w:w="7516"/>
      </w:tblGrid>
      <w:tr w:rsidR="002D4793" w:rsidTr="002D4793">
        <w:tc>
          <w:tcPr>
            <w:tcW w:w="8296" w:type="dxa"/>
          </w:tcPr>
          <w:p w:rsidR="002D4793" w:rsidRDefault="002D4793" w:rsidP="002D4793">
            <w:pPr>
              <w:pStyle w:val="a5"/>
              <w:ind w:firstLineChars="0" w:firstLine="0"/>
            </w:pPr>
            <w:r w:rsidRPr="002D4793">
              <w:t>net_roi = slim.conv2d(net_roi, _depth, [1, 1],reuse=tf.AUTO_REUSE, scope='reduce_depth_roi')</w:t>
            </w:r>
          </w:p>
        </w:tc>
      </w:tr>
    </w:tbl>
    <w:p w:rsidR="002D4793" w:rsidRDefault="00481E4D" w:rsidP="002D4793">
      <w:pPr>
        <w:pStyle w:val="a5"/>
        <w:ind w:left="780" w:firstLineChars="0" w:firstLine="0"/>
      </w:pPr>
      <w:r>
        <w:rPr>
          <w:rFonts w:hint="eastAsia"/>
        </w:rPr>
        <w:t>然后</w:t>
      </w:r>
      <w:r>
        <w:t>,</w:t>
      </w:r>
    </w:p>
    <w:p w:rsidR="00481E4D" w:rsidRDefault="00481E4D" w:rsidP="002D4793">
      <w:pPr>
        <w:pStyle w:val="a5"/>
        <w:ind w:left="780" w:firstLineChars="0" w:firstLine="0"/>
      </w:pPr>
      <w:r>
        <w:rPr>
          <w:rFonts w:hint="eastAsia"/>
        </w:rPr>
        <w:t>打印如下的</w:t>
      </w:r>
      <w:r>
        <w:t>值</w:t>
      </w:r>
      <w:r>
        <w:t>:</w:t>
      </w:r>
    </w:p>
    <w:tbl>
      <w:tblPr>
        <w:tblStyle w:val="a6"/>
        <w:tblW w:w="0" w:type="auto"/>
        <w:tblInd w:w="780" w:type="dxa"/>
        <w:tblLook w:val="04A0" w:firstRow="1" w:lastRow="0" w:firstColumn="1" w:lastColumn="0" w:noHBand="0" w:noVBand="1"/>
      </w:tblPr>
      <w:tblGrid>
        <w:gridCol w:w="7516"/>
      </w:tblGrid>
      <w:tr w:rsidR="00481E4D" w:rsidTr="00481E4D">
        <w:tc>
          <w:tcPr>
            <w:tcW w:w="8296" w:type="dxa"/>
          </w:tcPr>
          <w:p w:rsidR="00481E4D" w:rsidRDefault="00481E4D" w:rsidP="00481E4D">
            <w:pPr>
              <w:pStyle w:val="a5"/>
            </w:pPr>
            <w:r>
              <w:t>batch_size = tf.shape(proposal_boxes[0])[0]</w:t>
            </w:r>
          </w:p>
          <w:p w:rsidR="00481E4D" w:rsidRDefault="00481E4D" w:rsidP="00481E4D">
            <w:pPr>
              <w:pStyle w:val="a5"/>
            </w:pPr>
            <w:r w:rsidRPr="002809BE">
              <w:rPr>
                <w:highlight w:val="yellow"/>
              </w:rPr>
              <w:t>num_boxes</w:t>
            </w:r>
            <w:r>
              <w:t xml:space="preserve"> = tf.shape(proposal_boxes[0])[1]</w:t>
            </w:r>
          </w:p>
        </w:tc>
      </w:tr>
    </w:tbl>
    <w:p w:rsidR="00481E4D" w:rsidRDefault="00481E4D" w:rsidP="00481E4D">
      <w:pPr>
        <w:pStyle w:val="a5"/>
        <w:ind w:left="780" w:firstLineChars="0" w:firstLine="0"/>
      </w:pPr>
      <w:r>
        <w:rPr>
          <w:rFonts w:hint="eastAsia"/>
        </w:rPr>
        <w:t>另外</w:t>
      </w:r>
      <w:r>
        <w:t>:</w:t>
      </w:r>
    </w:p>
    <w:p w:rsidR="00481E4D" w:rsidRDefault="00481E4D" w:rsidP="00481E4D">
      <w:pPr>
        <w:pStyle w:val="a5"/>
        <w:ind w:left="780"/>
      </w:pPr>
      <w:r>
        <w:t>Roi</w:t>
      </w:r>
      <w:r>
        <w:t>的</w:t>
      </w:r>
      <w:r>
        <w:rPr>
          <w:rFonts w:hint="eastAsia"/>
        </w:rPr>
        <w:t>输出</w:t>
      </w:r>
      <w:r>
        <w:rPr>
          <w:rFonts w:hint="eastAsia"/>
        </w:rPr>
        <w:t xml:space="preserve">:  </w:t>
      </w:r>
    </w:p>
    <w:p w:rsidR="00481E4D" w:rsidRDefault="00481E4D" w:rsidP="00481E4D">
      <w:pPr>
        <w:pStyle w:val="a5"/>
        <w:ind w:left="780"/>
      </w:pPr>
      <w:r>
        <w:rPr>
          <w:rFonts w:hint="eastAsia"/>
        </w:rPr>
        <w:t>分类</w:t>
      </w:r>
      <w:r>
        <w:rPr>
          <w:rFonts w:hint="eastAsia"/>
        </w:rPr>
        <w:t xml:space="preserve">: [64 1 21] </w:t>
      </w:r>
    </w:p>
    <w:p w:rsidR="00481E4D" w:rsidRDefault="00481E4D" w:rsidP="00481E4D">
      <w:pPr>
        <w:pStyle w:val="a5"/>
        <w:ind w:left="780"/>
      </w:pPr>
      <w:r>
        <w:rPr>
          <w:rFonts w:hint="eastAsia"/>
        </w:rPr>
        <w:t>是</w:t>
      </w:r>
      <w:r>
        <w:rPr>
          <w:rFonts w:hint="eastAsia"/>
        </w:rPr>
        <w:t>[batch_size * num_boxes, 1, total_classes]</w:t>
      </w:r>
    </w:p>
    <w:p w:rsidR="00481E4D" w:rsidRDefault="00481E4D" w:rsidP="00481E4D">
      <w:pPr>
        <w:pStyle w:val="a5"/>
        <w:ind w:left="780"/>
      </w:pPr>
      <w:r>
        <w:rPr>
          <w:rFonts w:hint="eastAsia"/>
        </w:rPr>
        <w:t>回归</w:t>
      </w:r>
      <w:r>
        <w:rPr>
          <w:rFonts w:hint="eastAsia"/>
        </w:rPr>
        <w:t xml:space="preserve">: [64 1 20 4] </w:t>
      </w:r>
    </w:p>
    <w:p w:rsidR="00481E4D" w:rsidRDefault="00481E4D" w:rsidP="00481E4D">
      <w:pPr>
        <w:pStyle w:val="a5"/>
        <w:ind w:left="780"/>
      </w:pPr>
      <w:r>
        <w:rPr>
          <w:rFonts w:hint="eastAsia"/>
        </w:rPr>
        <w:t>是</w:t>
      </w:r>
      <w:r>
        <w:rPr>
          <w:rFonts w:hint="eastAsia"/>
        </w:rPr>
        <w:t>[batch_size * num_boxes, 1, self.num_classes, self._box_code_size]</w:t>
      </w:r>
    </w:p>
    <w:p w:rsidR="00481E4D" w:rsidRDefault="00481E4D" w:rsidP="00481E4D">
      <w:pPr>
        <w:pStyle w:val="a5"/>
        <w:ind w:left="780"/>
      </w:pPr>
    </w:p>
    <w:p w:rsidR="00481E4D" w:rsidRPr="00481E4D" w:rsidRDefault="00481E4D" w:rsidP="00481E4D">
      <w:pPr>
        <w:pStyle w:val="a5"/>
        <w:ind w:left="780" w:firstLine="422"/>
        <w:rPr>
          <w:b/>
          <w:u w:val="single"/>
        </w:rPr>
      </w:pPr>
      <w:r w:rsidRPr="00481E4D">
        <w:rPr>
          <w:rFonts w:hint="eastAsia"/>
          <w:b/>
          <w:u w:val="single"/>
        </w:rPr>
        <w:t>如果</w:t>
      </w:r>
      <w:r w:rsidRPr="00481E4D">
        <w:rPr>
          <w:rFonts w:hint="eastAsia"/>
          <w:b/>
          <w:u w:val="single"/>
        </w:rPr>
        <w:t>ssd</w:t>
      </w:r>
      <w:r w:rsidRPr="00481E4D">
        <w:rPr>
          <w:b/>
          <w:u w:val="single"/>
        </w:rPr>
        <w:t>调用</w:t>
      </w:r>
      <w:r w:rsidRPr="00481E4D">
        <w:rPr>
          <w:b/>
          <w:u w:val="single"/>
        </w:rPr>
        <w:t>roi</w:t>
      </w:r>
      <w:r w:rsidRPr="00481E4D">
        <w:rPr>
          <w:b/>
          <w:u w:val="single"/>
        </w:rPr>
        <w:t>的输出</w:t>
      </w:r>
      <w:r w:rsidRPr="00481E4D">
        <w:rPr>
          <w:rFonts w:hint="eastAsia"/>
          <w:b/>
          <w:u w:val="single"/>
        </w:rPr>
        <w:t>要弄成</w:t>
      </w:r>
      <w:r w:rsidRPr="00481E4D">
        <w:rPr>
          <w:rFonts w:hint="eastAsia"/>
          <w:b/>
          <w:u w:val="single"/>
        </w:rPr>
        <w:t>[24 1083 1 4]</w:t>
      </w:r>
    </w:p>
    <w:p w:rsidR="00481E4D" w:rsidRDefault="00481E4D" w:rsidP="00481E4D">
      <w:pPr>
        <w:pStyle w:val="a5"/>
        <w:ind w:left="780"/>
      </w:pPr>
      <w:r>
        <w:rPr>
          <w:rFonts w:hint="eastAsia"/>
        </w:rPr>
        <w:t>需要把</w:t>
      </w:r>
      <w:r w:rsidRPr="002809BE">
        <w:rPr>
          <w:rFonts w:hint="eastAsia"/>
          <w:highlight w:val="yellow"/>
        </w:rPr>
        <w:t>num_boxes</w:t>
      </w:r>
      <w:r>
        <w:rPr>
          <w:rFonts w:hint="eastAsia"/>
        </w:rPr>
        <w:t>设置成</w:t>
      </w:r>
      <w:r>
        <w:rPr>
          <w:rFonts w:hint="eastAsia"/>
        </w:rPr>
        <w:t xml:space="preserve">1, </w:t>
      </w:r>
      <w:r>
        <w:rPr>
          <w:rFonts w:hint="eastAsia"/>
        </w:rPr>
        <w:t>然后</w:t>
      </w:r>
      <w:r>
        <w:rPr>
          <w:rFonts w:hint="eastAsia"/>
        </w:rPr>
        <w:t>tf.sequeeze</w:t>
      </w:r>
      <w:r>
        <w:rPr>
          <w:rFonts w:hint="eastAsia"/>
        </w:rPr>
        <w:t>掉</w:t>
      </w:r>
      <w:r>
        <w:rPr>
          <w:rFonts w:hint="eastAsia"/>
        </w:rPr>
        <w:t>dim1,</w:t>
      </w:r>
      <w:r>
        <w:rPr>
          <w:rFonts w:hint="eastAsia"/>
        </w:rPr>
        <w:t>然后</w:t>
      </w:r>
      <w:r>
        <w:rPr>
          <w:rFonts w:hint="eastAsia"/>
        </w:rPr>
        <w:t>expand_dim</w:t>
      </w:r>
      <w:r>
        <w:rPr>
          <w:rFonts w:hint="eastAsia"/>
        </w:rPr>
        <w:t>把</w:t>
      </w:r>
      <w:r>
        <w:rPr>
          <w:rFonts w:hint="eastAsia"/>
        </w:rPr>
        <w:t xml:space="preserve"> dim2.</w:t>
      </w:r>
    </w:p>
    <w:p w:rsidR="00481E4D" w:rsidRDefault="00481E4D" w:rsidP="00481E4D">
      <w:pPr>
        <w:pStyle w:val="a5"/>
        <w:ind w:left="780" w:firstLineChars="0" w:firstLine="0"/>
      </w:pPr>
      <w:r>
        <w:rPr>
          <w:rFonts w:hint="eastAsia"/>
        </w:rPr>
        <w:t>Box_code size</w:t>
      </w:r>
      <w:r>
        <w:rPr>
          <w:rFonts w:hint="eastAsia"/>
        </w:rPr>
        <w:t>不需要变</w:t>
      </w:r>
      <w:r>
        <w:rPr>
          <w:rFonts w:hint="eastAsia"/>
        </w:rPr>
        <w:t>.</w:t>
      </w:r>
    </w:p>
    <w:p w:rsidR="00CA62CB" w:rsidRPr="00CA62CB" w:rsidRDefault="00CA62CB" w:rsidP="00CA62CB">
      <w:pPr>
        <w:pStyle w:val="a5"/>
        <w:ind w:left="780" w:firstLineChars="0" w:firstLine="0"/>
        <w:rPr>
          <w:b/>
          <w:u w:val="single"/>
        </w:rPr>
      </w:pPr>
      <w:r w:rsidRPr="00CA62CB">
        <w:rPr>
          <w:rFonts w:hint="eastAsia"/>
          <w:b/>
          <w:color w:val="FF0000"/>
          <w:highlight w:val="yellow"/>
          <w:u w:val="single"/>
        </w:rPr>
        <w:t>试验结果</w:t>
      </w:r>
      <w:r w:rsidRPr="00CA62CB">
        <w:rPr>
          <w:b/>
          <w:color w:val="FF0000"/>
          <w:highlight w:val="yellow"/>
          <w:u w:val="single"/>
        </w:rPr>
        <w:t>:</w:t>
      </w:r>
    </w:p>
    <w:tbl>
      <w:tblPr>
        <w:tblStyle w:val="a6"/>
        <w:tblW w:w="0" w:type="auto"/>
        <w:tblInd w:w="780" w:type="dxa"/>
        <w:tblLook w:val="04A0" w:firstRow="1" w:lastRow="0" w:firstColumn="1" w:lastColumn="0" w:noHBand="0" w:noVBand="1"/>
      </w:tblPr>
      <w:tblGrid>
        <w:gridCol w:w="7516"/>
      </w:tblGrid>
      <w:tr w:rsidR="00CA62CB" w:rsidTr="00CA62CB">
        <w:tc>
          <w:tcPr>
            <w:tcW w:w="8296" w:type="dxa"/>
          </w:tcPr>
          <w:p w:rsidR="004F3D93" w:rsidRDefault="004F3D93" w:rsidP="00CA62CB">
            <w:pPr>
              <w:pStyle w:val="a5"/>
              <w:ind w:firstLineChars="0" w:firstLine="0"/>
            </w:pPr>
            <w:r w:rsidRPr="004F3D93">
              <w:t>tfprint.ssd_debug0 = tf.Print(net_roi,["reduce depth roi, img, dpt, out; batch_size,num_boxes",tf.shape(image_feature),_depth,tf.shape(net_roi),batch_size,num_boxes],summarize=8)</w:t>
            </w:r>
          </w:p>
          <w:p w:rsidR="004F3D93" w:rsidRDefault="004F3D93" w:rsidP="00CA62CB">
            <w:pPr>
              <w:pStyle w:val="a5"/>
              <w:ind w:firstLineChars="0" w:firstLine="0"/>
            </w:pPr>
          </w:p>
          <w:p w:rsidR="00CA62CB" w:rsidRDefault="00CA62CB" w:rsidP="00CA62CB">
            <w:pPr>
              <w:pStyle w:val="a5"/>
              <w:ind w:firstLineChars="0" w:firstLine="0"/>
            </w:pPr>
            <w:r w:rsidRPr="00CA62CB">
              <w:lastRenderedPageBreak/>
              <w:t>[reduce depth roi, img, dpt, out; batch_size,num_boxes][24 19 19 576][1024][24 19 19 1024][24][1083]</w:t>
            </w:r>
          </w:p>
        </w:tc>
      </w:tr>
    </w:tbl>
    <w:p w:rsidR="00CA62CB" w:rsidRDefault="004F3D93" w:rsidP="00CA62CB">
      <w:pPr>
        <w:pStyle w:val="a5"/>
        <w:ind w:left="780" w:firstLineChars="0" w:firstLine="0"/>
      </w:pPr>
      <w:r>
        <w:rPr>
          <w:rFonts w:hint="eastAsia"/>
        </w:rPr>
        <w:lastRenderedPageBreak/>
        <w:t>分析</w:t>
      </w:r>
      <w:r>
        <w:t>.</w:t>
      </w:r>
    </w:p>
    <w:p w:rsidR="004F3D93" w:rsidRDefault="00B32F86" w:rsidP="00CA62CB">
      <w:pPr>
        <w:pStyle w:val="a5"/>
        <w:ind w:left="780" w:firstLineChars="0" w:firstLine="0"/>
      </w:pPr>
      <w:r w:rsidRPr="004F3D93">
        <w:t>tf.shape(image_feature)</w:t>
      </w:r>
      <w:r>
        <w:t xml:space="preserve"> </w:t>
      </w:r>
      <w:r>
        <w:rPr>
          <w:rFonts w:hint="eastAsia"/>
        </w:rPr>
        <w:t>是</w:t>
      </w:r>
      <w:r>
        <w:rPr>
          <w:rFonts w:hint="eastAsia"/>
        </w:rPr>
        <w:t xml:space="preserve"> </w:t>
      </w:r>
      <w:r w:rsidRPr="00CA62CB">
        <w:t>[24 19 19 576]</w:t>
      </w:r>
    </w:p>
    <w:p w:rsidR="001D497E" w:rsidRDefault="001D497E" w:rsidP="00CA62CB">
      <w:pPr>
        <w:pStyle w:val="a5"/>
        <w:ind w:left="780" w:firstLineChars="0" w:firstLine="0"/>
      </w:pPr>
      <w:r w:rsidRPr="004F3D93">
        <w:t>_depth</w:t>
      </w:r>
      <w:r>
        <w:t xml:space="preserve"> </w:t>
      </w:r>
      <w:r>
        <w:rPr>
          <w:rFonts w:hint="eastAsia"/>
        </w:rPr>
        <w:t>是</w:t>
      </w:r>
      <w:r w:rsidRPr="00CA62CB">
        <w:t>[1024</w:t>
      </w:r>
      <w:r w:rsidR="0057098E">
        <w:t>]</w:t>
      </w:r>
    </w:p>
    <w:p w:rsidR="00B32F86" w:rsidRDefault="00B32F86" w:rsidP="00CA62CB">
      <w:pPr>
        <w:pStyle w:val="a5"/>
        <w:ind w:left="780" w:firstLineChars="0" w:firstLine="0"/>
      </w:pPr>
      <w:r w:rsidRPr="004F3D93">
        <w:t>tf.shape(net_roi)</w:t>
      </w:r>
      <w:r>
        <w:t xml:space="preserve">  </w:t>
      </w:r>
      <w:r>
        <w:rPr>
          <w:rFonts w:hint="eastAsia"/>
        </w:rPr>
        <w:t>是</w:t>
      </w:r>
      <w:r>
        <w:rPr>
          <w:rFonts w:hint="eastAsia"/>
        </w:rPr>
        <w:t xml:space="preserve"> </w:t>
      </w:r>
      <w:r w:rsidR="001D497E" w:rsidRPr="00CA62CB">
        <w:t>[24 19 19 1024]</w:t>
      </w:r>
      <w:r w:rsidR="009F4679">
        <w:t xml:space="preserve">  //  </w:t>
      </w:r>
      <w:r w:rsidR="009F4679">
        <w:rPr>
          <w:rFonts w:hint="eastAsia"/>
        </w:rPr>
        <w:t>看最后</w:t>
      </w:r>
      <w:r w:rsidR="009F4679">
        <w:t>一个</w:t>
      </w:r>
      <w:r w:rsidR="009F4679">
        <w:t>chn,</w:t>
      </w:r>
      <w:r w:rsidR="009F4679">
        <w:t>从</w:t>
      </w:r>
      <w:r w:rsidR="009F4679">
        <w:t>576</w:t>
      </w:r>
      <w:r w:rsidR="009F4679">
        <w:t>到</w:t>
      </w:r>
      <w:r w:rsidR="009F4679">
        <w:t>1024,</w:t>
      </w:r>
      <w:r w:rsidR="009F4679">
        <w:t>这样有一个升维度</w:t>
      </w:r>
      <w:r w:rsidR="009F4679">
        <w:t>.</w:t>
      </w:r>
    </w:p>
    <w:p w:rsidR="00B32F86" w:rsidRDefault="00B32F86" w:rsidP="00CA62CB">
      <w:pPr>
        <w:pStyle w:val="a5"/>
        <w:ind w:left="780" w:firstLineChars="0" w:firstLine="0"/>
      </w:pPr>
      <w:r w:rsidRPr="004F3D93">
        <w:t>batch_size</w:t>
      </w:r>
      <w:r>
        <w:t xml:space="preserve"> </w:t>
      </w:r>
      <w:r>
        <w:rPr>
          <w:rFonts w:hint="eastAsia"/>
        </w:rPr>
        <w:t>是</w:t>
      </w:r>
      <w:r>
        <w:rPr>
          <w:rFonts w:hint="eastAsia"/>
        </w:rPr>
        <w:t xml:space="preserve"> </w:t>
      </w:r>
      <w:r w:rsidR="001D497E" w:rsidRPr="00CA62CB">
        <w:t>[24]</w:t>
      </w:r>
    </w:p>
    <w:p w:rsidR="00B32F86" w:rsidRDefault="00B32F86" w:rsidP="00CA62CB">
      <w:pPr>
        <w:pStyle w:val="a5"/>
        <w:ind w:left="780" w:firstLineChars="0" w:firstLine="0"/>
      </w:pPr>
      <w:r w:rsidRPr="004F3D93">
        <w:t>num_boxes</w:t>
      </w:r>
      <w:r>
        <w:t xml:space="preserve"> </w:t>
      </w:r>
      <w:r>
        <w:rPr>
          <w:rFonts w:hint="eastAsia"/>
        </w:rPr>
        <w:t>是</w:t>
      </w:r>
      <w:r>
        <w:rPr>
          <w:rFonts w:hint="eastAsia"/>
        </w:rPr>
        <w:t xml:space="preserve"> </w:t>
      </w:r>
      <w:r w:rsidRPr="00CA62CB">
        <w:t>[1083]</w:t>
      </w:r>
    </w:p>
    <w:p w:rsidR="00B32F86" w:rsidRDefault="00F672B4" w:rsidP="00F672B4">
      <w:pPr>
        <w:pStyle w:val="a5"/>
        <w:numPr>
          <w:ilvl w:val="0"/>
          <w:numId w:val="14"/>
        </w:numPr>
        <w:ind w:firstLineChars="0"/>
      </w:pPr>
      <w:r>
        <w:t>Proposal</w:t>
      </w:r>
      <w:r>
        <w:t>尺寸</w:t>
      </w:r>
    </w:p>
    <w:p w:rsidR="00F672B4" w:rsidRDefault="00F672B4" w:rsidP="00F672B4">
      <w:pPr>
        <w:pStyle w:val="a5"/>
        <w:ind w:left="1140" w:firstLineChars="0" w:firstLine="0"/>
      </w:pPr>
      <w:r w:rsidRPr="00F672B4">
        <w:t>[proposal_boxes</w:t>
      </w:r>
      <w:r w:rsidR="00276E3F">
        <w:t>[0]</w:t>
      </w:r>
      <w:r w:rsidRPr="00F672B4">
        <w:t xml:space="preserve"> shape][24][1083][1][4]</w:t>
      </w:r>
    </w:p>
    <w:p w:rsidR="00276E3F" w:rsidRDefault="00276E3F" w:rsidP="00F672B4">
      <w:pPr>
        <w:pStyle w:val="a5"/>
        <w:ind w:left="1140" w:firstLineChars="0" w:firstLine="0"/>
      </w:pPr>
    </w:p>
    <w:p w:rsidR="00F672B4" w:rsidRDefault="00F672B4" w:rsidP="00F672B4">
      <w:pPr>
        <w:pStyle w:val="a5"/>
        <w:ind w:left="1140" w:firstLineChars="0" w:firstLine="0"/>
      </w:pPr>
    </w:p>
    <w:p w:rsidR="00F672B4" w:rsidRDefault="00F672B4" w:rsidP="00CA62CB">
      <w:pPr>
        <w:pStyle w:val="a5"/>
        <w:ind w:left="780" w:firstLineChars="0" w:firstLine="0"/>
      </w:pPr>
    </w:p>
    <w:p w:rsidR="0030184D" w:rsidRPr="0078168B" w:rsidRDefault="0030184D" w:rsidP="0078168B">
      <w:pPr>
        <w:widowControl/>
        <w:jc w:val="left"/>
        <w:rPr>
          <w:rFonts w:ascii="宋体" w:eastAsia="宋体" w:hAnsi="宋体" w:cs="宋体"/>
          <w:kern w:val="0"/>
          <w:szCs w:val="21"/>
        </w:rPr>
      </w:pPr>
    </w:p>
    <w:p w:rsidR="0078168B" w:rsidRDefault="0078168B" w:rsidP="0078168B">
      <w:pPr>
        <w:widowControl/>
        <w:jc w:val="left"/>
        <w:rPr>
          <w:rFonts w:ascii="宋体" w:eastAsia="宋体" w:hAnsi="宋体" w:cs="宋体"/>
          <w:color w:val="1A1A1A"/>
          <w:kern w:val="0"/>
          <w:sz w:val="24"/>
          <w:szCs w:val="24"/>
          <w:shd w:val="clear" w:color="auto" w:fill="FFFFFF"/>
        </w:rPr>
      </w:pPr>
      <w:r w:rsidRPr="0078168B">
        <w:rPr>
          <w:rFonts w:ascii="宋体" w:eastAsia="宋体" w:hAnsi="宋体" w:cs="宋体"/>
          <w:color w:val="1A1A1A"/>
          <w:kern w:val="0"/>
          <w:sz w:val="24"/>
          <w:szCs w:val="24"/>
          <w:shd w:val="clear" w:color="auto" w:fill="FFFFFF"/>
        </w:rPr>
        <w:t>b) rfcn的roi代码逻辑. 是</w:t>
      </w:r>
      <w:r w:rsidRPr="0078168B">
        <w:rPr>
          <w:rFonts w:ascii="宋体" w:eastAsia="宋体" w:hAnsi="宋体" w:cs="宋体"/>
          <w:b/>
          <w:bCs/>
          <w:color w:val="1A1A1A"/>
          <w:kern w:val="0"/>
          <w:sz w:val="24"/>
          <w:szCs w:val="24"/>
          <w:u w:val="single"/>
          <w:shd w:val="clear" w:color="auto" w:fill="FFFFFF"/>
        </w:rPr>
        <w:t>多个maps</w:t>
      </w:r>
      <w:r w:rsidRPr="0078168B">
        <w:rPr>
          <w:rFonts w:ascii="宋体" w:eastAsia="宋体" w:hAnsi="宋体" w:cs="宋体"/>
          <w:color w:val="1A1A1A"/>
          <w:kern w:val="0"/>
          <w:sz w:val="24"/>
          <w:szCs w:val="24"/>
          <w:shd w:val="clear" w:color="auto" w:fill="FFFFFF"/>
        </w:rPr>
        <w:t>对应一个box,分别对</w:t>
      </w:r>
      <w:r w:rsidRPr="0078168B">
        <w:rPr>
          <w:rFonts w:ascii="宋体" w:eastAsia="宋体" w:hAnsi="宋体" w:cs="宋体"/>
          <w:b/>
          <w:bCs/>
          <w:color w:val="1A1A1A"/>
          <w:kern w:val="0"/>
          <w:sz w:val="24"/>
          <w:szCs w:val="24"/>
          <w:u w:val="single"/>
          <w:shd w:val="clear" w:color="auto" w:fill="FFFFFF"/>
        </w:rPr>
        <w:t>box在maps上</w:t>
      </w:r>
      <w:r w:rsidRPr="0078168B">
        <w:rPr>
          <w:rFonts w:ascii="宋体" w:eastAsia="宋体" w:hAnsi="宋体" w:cs="宋体"/>
          <w:color w:val="1A1A1A"/>
          <w:kern w:val="0"/>
          <w:sz w:val="24"/>
          <w:szCs w:val="24"/>
          <w:shd w:val="clear" w:color="auto" w:fill="FFFFFF"/>
        </w:rPr>
        <w:t>做一个roi结果?</w:t>
      </w:r>
    </w:p>
    <w:p w:rsidR="00A86468" w:rsidRDefault="00A86468"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ab/>
        <w:t xml:space="preserve">1. </w:t>
      </w:r>
      <w:r>
        <w:rPr>
          <w:rFonts w:ascii="宋体" w:eastAsia="宋体" w:hAnsi="宋体" w:cs="宋体" w:hint="eastAsia"/>
          <w:color w:val="1A1A1A"/>
          <w:kern w:val="0"/>
          <w:sz w:val="24"/>
          <w:szCs w:val="24"/>
          <w:shd w:val="clear" w:color="auto" w:fill="FFFFFF"/>
        </w:rPr>
        <w:t>参考</w:t>
      </w:r>
      <w:r>
        <w:rPr>
          <w:rFonts w:ascii="宋体" w:eastAsia="宋体" w:hAnsi="宋体" w:cs="宋体"/>
          <w:color w:val="1A1A1A"/>
          <w:kern w:val="0"/>
          <w:sz w:val="24"/>
          <w:szCs w:val="24"/>
          <w:shd w:val="clear" w:color="auto" w:fill="FFFFFF"/>
        </w:rPr>
        <w:t>8.1和8.2.</w:t>
      </w:r>
    </w:p>
    <w:p w:rsidR="00717BBC" w:rsidRPr="00717BBC" w:rsidRDefault="00717BBC" w:rsidP="0078168B">
      <w:pPr>
        <w:widowControl/>
        <w:jc w:val="left"/>
        <w:rPr>
          <w:rFonts w:ascii="宋体" w:eastAsia="宋体" w:hAnsi="宋体" w:cs="宋体" w:hint="eastAsia"/>
          <w:color w:val="1A1A1A"/>
          <w:kern w:val="0"/>
          <w:sz w:val="24"/>
          <w:szCs w:val="24"/>
          <w:shd w:val="clear" w:color="auto" w:fill="FFFFFF"/>
        </w:rPr>
      </w:pPr>
      <w:r>
        <w:rPr>
          <w:rFonts w:ascii="宋体" w:eastAsia="宋体" w:hAnsi="宋体" w:cs="宋体"/>
          <w:color w:val="1A1A1A"/>
          <w:kern w:val="0"/>
          <w:sz w:val="24"/>
          <w:szCs w:val="24"/>
          <w:shd w:val="clear" w:color="auto" w:fill="FFFFFF"/>
        </w:rPr>
        <w:t xml:space="preserve">       </w:t>
      </w:r>
      <w:r>
        <w:rPr>
          <w:rFonts w:ascii="宋体" w:eastAsia="宋体" w:hAnsi="宋体" w:cs="宋体" w:hint="eastAsia"/>
          <w:color w:val="1A1A1A"/>
          <w:kern w:val="0"/>
          <w:sz w:val="24"/>
          <w:szCs w:val="24"/>
          <w:shd w:val="clear" w:color="auto" w:fill="FFFFFF"/>
        </w:rPr>
        <w:t>简单讲</w:t>
      </w:r>
      <w:r>
        <w:rPr>
          <w:rFonts w:ascii="宋体" w:eastAsia="宋体" w:hAnsi="宋体" w:cs="宋体"/>
          <w:color w:val="1A1A1A"/>
          <w:kern w:val="0"/>
          <w:sz w:val="24"/>
          <w:szCs w:val="24"/>
          <w:shd w:val="clear" w:color="auto" w:fill="FFFFFF"/>
        </w:rPr>
        <w:t>是,同个maps,把depth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w:t>
      </w:r>
      <w:r>
        <w:rPr>
          <w:rFonts w:ascii="宋体" w:eastAsia="宋体" w:hAnsi="宋体" w:cs="宋体" w:hint="eastAsia"/>
          <w:color w:val="1A1A1A"/>
          <w:kern w:val="0"/>
          <w:sz w:val="24"/>
          <w:szCs w:val="24"/>
          <w:shd w:val="clear" w:color="auto" w:fill="FFFFFF"/>
        </w:rPr>
        <w:t>把</w:t>
      </w:r>
      <w:r>
        <w:rPr>
          <w:rFonts w:ascii="宋体" w:eastAsia="宋体" w:hAnsi="宋体" w:cs="宋体"/>
          <w:color w:val="1A1A1A"/>
          <w:kern w:val="0"/>
          <w:sz w:val="24"/>
          <w:szCs w:val="24"/>
          <w:shd w:val="clear" w:color="auto" w:fill="FFFFFF"/>
        </w:rPr>
        <w:t>box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 xml:space="preserve">交替做crop.然后reduce_mean作为输出. </w:t>
      </w:r>
      <w:r>
        <w:rPr>
          <w:rFonts w:ascii="宋体" w:eastAsia="宋体" w:hAnsi="宋体" w:cs="宋体" w:hint="eastAsia"/>
          <w:color w:val="1A1A1A"/>
          <w:kern w:val="0"/>
          <w:sz w:val="24"/>
          <w:szCs w:val="24"/>
          <w:shd w:val="clear" w:color="auto" w:fill="FFFFFF"/>
        </w:rPr>
        <w:t>最后</w:t>
      </w:r>
      <w:r w:rsidR="00DA574B">
        <w:rPr>
          <w:rFonts w:ascii="宋体" w:eastAsia="宋体" w:hAnsi="宋体" w:cs="宋体"/>
          <w:color w:val="1A1A1A"/>
          <w:kern w:val="0"/>
          <w:sz w:val="24"/>
          <w:szCs w:val="24"/>
          <w:shd w:val="clear" w:color="auto" w:fill="FFFFFF"/>
        </w:rPr>
        <w:t>在</w:t>
      </w:r>
      <w:r w:rsidR="00DA574B">
        <w:rPr>
          <w:rFonts w:ascii="宋体" w:eastAsia="宋体" w:hAnsi="宋体" w:cs="宋体" w:hint="eastAsia"/>
          <w:color w:val="1A1A1A"/>
          <w:kern w:val="0"/>
          <w:sz w:val="24"/>
          <w:szCs w:val="24"/>
          <w:shd w:val="clear" w:color="auto" w:fill="FFFFFF"/>
        </w:rPr>
        <w:t>组成</w:t>
      </w:r>
      <w:r w:rsidR="00BE26CC">
        <w:rPr>
          <w:rFonts w:ascii="宋体" w:eastAsia="宋体" w:hAnsi="宋体" w:cs="宋体"/>
          <w:color w:val="1A1A1A"/>
          <w:kern w:val="0"/>
          <w:sz w:val="24"/>
          <w:szCs w:val="24"/>
          <w:shd w:val="clear" w:color="auto" w:fill="FFFFFF"/>
        </w:rPr>
        <w:t>batch</w:t>
      </w:r>
      <w:r w:rsidR="00BE26CC">
        <w:rPr>
          <w:rFonts w:ascii="宋体" w:eastAsia="宋体" w:hAnsi="宋体" w:cs="宋体" w:hint="eastAsia"/>
          <w:color w:val="1A1A1A"/>
          <w:kern w:val="0"/>
          <w:sz w:val="24"/>
          <w:szCs w:val="24"/>
          <w:shd w:val="clear" w:color="auto" w:fill="FFFFFF"/>
        </w:rPr>
        <w:t>个</w:t>
      </w:r>
      <w:r w:rsidR="00BE26CC">
        <w:rPr>
          <w:rFonts w:ascii="宋体" w:eastAsia="宋体" w:hAnsi="宋体" w:cs="宋体"/>
          <w:color w:val="1A1A1A"/>
          <w:kern w:val="0"/>
          <w:sz w:val="24"/>
          <w:szCs w:val="24"/>
          <w:shd w:val="clear" w:color="auto" w:fill="FFFFFF"/>
        </w:rPr>
        <w:t>结果.</w:t>
      </w:r>
    </w:p>
    <w:p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c) 需要达成的效果:</w:t>
      </w:r>
    </w:p>
    <w:p w:rsidR="0078168B" w:rsidRPr="0078168B" w:rsidRDefault="0078168B" w:rsidP="0078168B">
      <w:pPr>
        <w:widowControl/>
        <w:ind w:firstLine="420"/>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1. ssd的feature map 0上,划出多个boxes,每个boxes做roi.</w:t>
      </w:r>
    </w:p>
    <w:p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d) 查看a,b以便解决c的问题.</w:t>
      </w:r>
    </w:p>
    <w:p w:rsidR="0078168B" w:rsidRDefault="0078168B" w:rsidP="00633CA5"/>
    <w:p w:rsidR="00516AF9" w:rsidRDefault="00516AF9" w:rsidP="00516AF9">
      <w:pPr>
        <w:pStyle w:val="4"/>
        <w:rPr>
          <w:rFonts w:hint="eastAsia"/>
        </w:rPr>
      </w:pPr>
      <w:r>
        <w:rPr>
          <w:rFonts w:hint="eastAsia"/>
        </w:rPr>
        <w:t>7</w:t>
      </w:r>
      <w:r>
        <w:t xml:space="preserve">.1.1 ssd </w:t>
      </w:r>
      <w:r>
        <w:rPr>
          <w:rFonts w:hint="eastAsia"/>
        </w:rPr>
        <w:t>的</w:t>
      </w:r>
      <w:r>
        <w:rPr>
          <w:rFonts w:hint="eastAsia"/>
        </w:rPr>
        <w:t xml:space="preserve"> </w:t>
      </w:r>
      <w:r>
        <w:t>sensitive</w:t>
      </w:r>
      <w:r>
        <w:rPr>
          <w:rFonts w:hint="eastAsia"/>
        </w:rPr>
        <w:t xml:space="preserve"> </w:t>
      </w:r>
      <w:r>
        <w:t>crop region</w:t>
      </w:r>
      <w:r>
        <w:rPr>
          <w:rFonts w:hint="eastAsia"/>
        </w:rPr>
        <w:t>分析</w:t>
      </w:r>
    </w:p>
    <w:p w:rsidR="00516AF9" w:rsidRDefault="00516AF9" w:rsidP="00516AF9">
      <w:pPr>
        <w:rPr>
          <w:b/>
        </w:rPr>
      </w:pPr>
    </w:p>
    <w:p w:rsidR="00516AF9" w:rsidRDefault="00516AF9" w:rsidP="00516AF9">
      <w:pPr>
        <w:rPr>
          <w:rFonts w:hint="eastAsia"/>
          <w:b/>
        </w:rPr>
      </w:pPr>
    </w:p>
    <w:p w:rsidR="00473849" w:rsidRPr="00516AF9" w:rsidRDefault="00E2768E" w:rsidP="00516AF9">
      <w:pPr>
        <w:rPr>
          <w:b/>
        </w:rPr>
      </w:pPr>
      <w:r w:rsidRPr="00516AF9">
        <w:rPr>
          <w:rFonts w:hint="eastAsia"/>
          <w:b/>
        </w:rPr>
        <w:t>从下</w:t>
      </w:r>
      <w:r w:rsidRPr="00516AF9">
        <w:rPr>
          <w:b/>
        </w:rPr>
        <w:t>一</w:t>
      </w:r>
      <w:r w:rsidRPr="00516AF9">
        <w:rPr>
          <w:rFonts w:hint="eastAsia"/>
          <w:b/>
        </w:rPr>
        <w:t>章</w:t>
      </w:r>
      <w:r w:rsidRPr="00516AF9">
        <w:rPr>
          <w:b/>
        </w:rPr>
        <w:t>,8.1</w:t>
      </w:r>
      <w:r w:rsidRPr="00516AF9">
        <w:rPr>
          <w:b/>
        </w:rPr>
        <w:t>和</w:t>
      </w:r>
      <w:r w:rsidRPr="00516AF9">
        <w:rPr>
          <w:b/>
        </w:rPr>
        <w:t>8.2</w:t>
      </w:r>
      <w:r w:rsidRPr="00516AF9">
        <w:rPr>
          <w:b/>
        </w:rPr>
        <w:t>的</w:t>
      </w:r>
      <w:r w:rsidRPr="00516AF9">
        <w:rPr>
          <w:rFonts w:hint="eastAsia"/>
          <w:b/>
        </w:rPr>
        <w:t>分析</w:t>
      </w:r>
      <w:r w:rsidRPr="00516AF9">
        <w:rPr>
          <w:b/>
        </w:rPr>
        <w:t>可以</w:t>
      </w:r>
      <w:r w:rsidRPr="00516AF9">
        <w:rPr>
          <w:rFonts w:hint="eastAsia"/>
          <w:b/>
        </w:rPr>
        <w:t>如下</w:t>
      </w:r>
      <w:r w:rsidRPr="00516AF9">
        <w:rPr>
          <w:b/>
        </w:rPr>
        <w:t>的</w:t>
      </w:r>
    </w:p>
    <w:p w:rsidR="00250D02" w:rsidRDefault="00250D02" w:rsidP="00250D02"/>
    <w:p w:rsidR="00AB45A7" w:rsidRDefault="00AB45A7" w:rsidP="00AB45A7">
      <w:pPr>
        <w:pStyle w:val="6"/>
        <w:numPr>
          <w:ilvl w:val="1"/>
          <w:numId w:val="10"/>
        </w:numPr>
        <w:rPr>
          <w:rFonts w:hint="eastAsia"/>
        </w:rPr>
      </w:pPr>
      <w:r>
        <w:t>P</w:t>
      </w:r>
      <w:r>
        <w:rPr>
          <w:rFonts w:hint="eastAsia"/>
        </w:rPr>
        <w:t>os</w:t>
      </w:r>
      <w:r>
        <w:t xml:space="preserve"> sen </w:t>
      </w:r>
      <w:r>
        <w:rPr>
          <w:rFonts w:hint="eastAsia"/>
        </w:rPr>
        <w:t>输出</w:t>
      </w:r>
      <w:r>
        <w:t>的</w:t>
      </w:r>
      <w:r>
        <w:rPr>
          <w:rFonts w:hint="eastAsia"/>
        </w:rPr>
        <w:t>回归格式</w:t>
      </w:r>
    </w:p>
    <w:p w:rsidR="00E2768E" w:rsidRDefault="00E2768E" w:rsidP="00633CA5">
      <w:pPr>
        <w:rPr>
          <w:rFonts w:hint="eastAsia"/>
        </w:rPr>
      </w:pPr>
      <w:r>
        <w:rPr>
          <w:rFonts w:ascii="Courier New" w:eastAsia="宋体" w:hAnsi="Courier New" w:cs="Courier New" w:hint="eastAsia"/>
          <w:color w:val="000000"/>
          <w:kern w:val="0"/>
          <w:sz w:val="20"/>
          <w:szCs w:val="20"/>
        </w:rPr>
        <w:t>经</w:t>
      </w:r>
      <w:r w:rsidRPr="00E2768E">
        <w:rPr>
          <w:rFonts w:ascii="Courier New" w:eastAsia="宋体" w:hAnsi="Courier New" w:cs="Courier New"/>
          <w:color w:val="000000"/>
          <w:kern w:val="0"/>
          <w:sz w:val="20"/>
          <w:szCs w:val="20"/>
        </w:rPr>
        <w:t>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Pr>
          <w:rFonts w:ascii="Courier New" w:eastAsia="宋体" w:hAnsi="Courier New" w:cs="Courier New" w:hint="eastAsia"/>
          <w:color w:val="000000"/>
          <w:kern w:val="0"/>
          <w:sz w:val="20"/>
          <w:szCs w:val="20"/>
        </w:rPr>
        <w:t>以及</w:t>
      </w:r>
      <w:r>
        <w:rPr>
          <w:rFonts w:ascii="Courier New" w:eastAsia="宋体" w:hAnsi="Courier New" w:cs="Courier New"/>
          <w:color w:val="000000"/>
          <w:kern w:val="0"/>
          <w:sz w:val="20"/>
          <w:szCs w:val="20"/>
        </w:rPr>
        <w:t>tf.squeeze</w:t>
      </w:r>
      <w:r>
        <w:rPr>
          <w:rFonts w:ascii="Courier New" w:eastAsia="宋体" w:hAnsi="Courier New" w:cs="Courier New"/>
          <w:color w:val="000000"/>
          <w:kern w:val="0"/>
          <w:sz w:val="20"/>
          <w:szCs w:val="20"/>
        </w:rPr>
        <w:t>后</w:t>
      </w:r>
      <w:r>
        <w:rPr>
          <w:rFonts w:ascii="Courier New" w:eastAsia="宋体" w:hAnsi="Courier New" w:cs="Courier New" w:hint="eastAsia"/>
          <w:color w:val="000000"/>
          <w:kern w:val="0"/>
          <w:sz w:val="20"/>
          <w:szCs w:val="20"/>
        </w:rPr>
        <w:t>的</w:t>
      </w:r>
      <w:r w:rsidRPr="00E2768E">
        <w:rPr>
          <w:rFonts w:ascii="Courier New" w:eastAsia="宋体" w:hAnsi="Courier New" w:cs="Courier New"/>
          <w:color w:val="000000"/>
          <w:kern w:val="0"/>
          <w:sz w:val="20"/>
          <w:szCs w:val="20"/>
        </w:rPr>
        <w:t>box_encoding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24 1083 80]</w:t>
      </w:r>
      <w:r>
        <w:rPr>
          <w:rFonts w:ascii="Courier New" w:eastAsia="宋体" w:hAnsi="Courier New" w:cs="Courier New"/>
          <w:color w:val="000000"/>
          <w:kern w:val="0"/>
          <w:sz w:val="20"/>
          <w:szCs w:val="20"/>
        </w:rPr>
        <w:t>的</w:t>
      </w:r>
      <w:r w:rsidR="001351E7">
        <w:rPr>
          <w:rFonts w:ascii="Courier New" w:eastAsia="宋体" w:hAnsi="Courier New" w:cs="Courier New"/>
          <w:color w:val="000000"/>
          <w:kern w:val="0"/>
          <w:sz w:val="20"/>
          <w:szCs w:val="20"/>
        </w:rPr>
        <w:t>(</w:t>
      </w:r>
      <w:r w:rsidR="001351E7" w:rsidRPr="001351E7">
        <w:rPr>
          <w:rFonts w:ascii="Courier New" w:eastAsia="宋体" w:hAnsi="Courier New" w:cs="Courier New"/>
          <w:b/>
          <w:color w:val="000000"/>
          <w:kern w:val="0"/>
          <w:sz w:val="20"/>
          <w:szCs w:val="20"/>
          <w:u w:val="single"/>
        </w:rPr>
        <w:t>如下面代码片段的黄色高亮</w:t>
      </w:r>
      <w:r w:rsidR="001351E7">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E2768E" w:rsidTr="00E2768E">
        <w:tc>
          <w:tcPr>
            <w:tcW w:w="8296" w:type="dxa"/>
          </w:tcPr>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FF"/>
                <w:kern w:val="0"/>
                <w:sz w:val="20"/>
                <w:szCs w:val="20"/>
              </w:rPr>
              <w:t>i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d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add roi for 1st feature maps</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image_feature</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predictio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h slim.arg_scope(self._conv_hyperparams_fn()):</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024</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_depth</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duce_depth_roi'</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Location predictions.</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20</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4</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crop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atch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2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3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这部分的结论已有</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看起来是正确的</w:t>
            </w:r>
            <w:r w:rsidRPr="00E2768E">
              <w:rPr>
                <w:rFonts w:ascii="Courier New" w:eastAsia="宋体" w:hAnsi="Courier New" w:cs="Courier New"/>
                <w:color w:val="008000"/>
                <w:kern w:val="0"/>
                <w:sz w:val="20"/>
                <w:szCs w:val="20"/>
              </w:rPr>
              <w:t>. net_roi</w:t>
            </w:r>
            <w:r w:rsidRPr="00E2768E">
              <w:rPr>
                <w:rFonts w:ascii="Courier New" w:eastAsia="宋体" w:hAnsi="Courier New" w:cs="Courier New"/>
                <w:color w:val="008000"/>
                <w:kern w:val="0"/>
                <w:sz w:val="20"/>
                <w:szCs w:val="20"/>
              </w:rPr>
              <w:t>是</w:t>
            </w:r>
            <w:r w:rsidRPr="00E2768E">
              <w:rPr>
                <w:rFonts w:ascii="Courier New" w:eastAsia="宋体" w:hAnsi="Courier New" w:cs="Courier New"/>
                <w:color w:val="008000"/>
                <w:kern w:val="0"/>
                <w:sz w:val="20"/>
                <w:szCs w:val="20"/>
              </w:rPr>
              <w:t>[24 19 19 1024]</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proposal_boxes' shape",batch_size,num_boxes,item2,item3],summarize=8)</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location_feature_map_depth</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activation_fn</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None</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fined_locations_roi'</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shape(location_feature_map)</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xi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把</w:t>
            </w:r>
            <w:r w:rsidRPr="00E2768E">
              <w:rPr>
                <w:rFonts w:ascii="Courier New" w:eastAsia="宋体" w:hAnsi="Courier New" w:cs="Courier New"/>
                <w:color w:val="008000"/>
                <w:kern w:val="0"/>
                <w:sz w:val="20"/>
                <w:szCs w:val="20"/>
              </w:rPr>
              <w:t>[24 1083 1 4]</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dim0,dim3</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1"</w:t>
            </w:r>
            <w:r w:rsidRPr="00E2768E">
              <w:rPr>
                <w:rFonts w:ascii="Courier New" w:eastAsia="宋体" w:hAnsi="Courier New" w:cs="Courier New"/>
                <w:color w:val="008000"/>
                <w:kern w:val="0"/>
                <w:sz w:val="20"/>
                <w:szCs w:val="20"/>
              </w:rPr>
              <w:t>挤掉</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因为</w:t>
            </w:r>
            <w:r w:rsidRPr="00E2768E">
              <w:rPr>
                <w:rFonts w:ascii="Courier New" w:eastAsia="宋体" w:hAnsi="Courier New" w:cs="Courier New"/>
                <w:color w:val="008000"/>
                <w:kern w:val="0"/>
                <w:sz w:val="20"/>
                <w:szCs w:val="20"/>
              </w:rPr>
              <w:t>batch_position_sensitive_crop_regions</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crop_s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crop_size</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global_pool</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True</w:t>
            </w:r>
            <w:r w:rsidRPr="00E2768E">
              <w:rPr>
                <w:rFonts w:ascii="Courier New" w:eastAsia="宋体" w:hAnsi="Courier New" w:cs="Courier New"/>
                <w:b/>
                <w:bCs/>
                <w:color w:val="000080"/>
                <w:kern w:val="0"/>
                <w:sz w:val="20"/>
                <w:szCs w:val="20"/>
              </w:rPr>
              <w:t>)</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w:t>
            </w:r>
          </w:p>
          <w:p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queeze_dim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pos reg[24, 1083 1 1 80],</w:t>
            </w:r>
            <w:r w:rsidRPr="00E2768E">
              <w:rPr>
                <w:rFonts w:ascii="Courier New" w:eastAsia="宋体" w:hAnsi="Courier New" w:cs="Courier New"/>
                <w:color w:val="008000"/>
                <w:kern w:val="0"/>
                <w:sz w:val="20"/>
                <w:szCs w:val="20"/>
              </w:rPr>
              <w:t>带有</w:t>
            </w:r>
            <w:r w:rsidRPr="00E2768E">
              <w:rPr>
                <w:rFonts w:ascii="Courier New" w:eastAsia="宋体" w:hAnsi="Courier New" w:cs="Courier New"/>
                <w:color w:val="008000"/>
                <w:kern w:val="0"/>
                <w:sz w:val="20"/>
                <w:szCs w:val="20"/>
              </w:rPr>
              <w:t>batch</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w:t>
            </w:r>
          </w:p>
          <w:p w:rsidR="00E2768E" w:rsidRPr="00E2768E" w:rsidRDefault="00E2768E" w:rsidP="00E2768E">
            <w:pPr>
              <w:widowControl/>
              <w:shd w:val="clear" w:color="auto" w:fill="FFFFFF"/>
              <w:jc w:val="left"/>
              <w:rPr>
                <w:rFonts w:ascii="Courier New" w:eastAsia="宋体" w:hAnsi="Courier New" w:cs="Courier New" w:hint="eastAsia"/>
                <w:color w:val="000000"/>
                <w:kern w:val="0"/>
                <w:sz w:val="20"/>
                <w:szCs w:val="20"/>
              </w:rPr>
            </w:pPr>
            <w:r w:rsidRPr="00E2768E">
              <w:rPr>
                <w:rFonts w:ascii="Courier New" w:eastAsia="宋体" w:hAnsi="Courier New" w:cs="Courier New"/>
                <w:color w:val="000000"/>
                <w:kern w:val="0"/>
                <w:sz w:val="20"/>
                <w:szCs w:val="20"/>
              </w:rPr>
              <w:t xml:space="preserve">                  tf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pos_sen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mage_featur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squeezed bo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ummar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80"/>
                <w:kern w:val="0"/>
                <w:sz w:val="20"/>
                <w:szCs w:val="20"/>
                <w:highlight w:val="yellow"/>
              </w:rPr>
              <w:t xml:space="preserve">## </w:t>
            </w:r>
            <w:r w:rsidRPr="00E2768E">
              <w:rPr>
                <w:rFonts w:ascii="Courier New" w:eastAsia="宋体" w:hAnsi="Courier New" w:cs="Courier New"/>
                <w:color w:val="000000"/>
                <w:kern w:val="0"/>
                <w:sz w:val="20"/>
                <w:szCs w:val="20"/>
                <w:highlight w:val="yellow"/>
              </w:rPr>
              <w:t>box_encodings</w:t>
            </w:r>
            <w:r w:rsidRPr="00E2768E">
              <w:rPr>
                <w:rFonts w:ascii="Courier New" w:eastAsia="宋体" w:hAnsi="Courier New" w:cs="Courier New" w:hint="eastAsia"/>
                <w:color w:val="000000"/>
                <w:kern w:val="0"/>
                <w:sz w:val="20"/>
                <w:szCs w:val="20"/>
                <w:highlight w:val="yellow"/>
              </w:rPr>
              <w:t>是</w:t>
            </w:r>
            <w:r w:rsidRPr="00E2768E">
              <w:rPr>
                <w:rFonts w:ascii="Courier New" w:eastAsia="宋体" w:hAnsi="Courier New" w:cs="Courier New"/>
                <w:color w:val="000000"/>
                <w:kern w:val="0"/>
                <w:sz w:val="20"/>
                <w:szCs w:val="20"/>
                <w:highlight w:val="yellow"/>
              </w:rPr>
              <w:t>[24 1083 80]</w:t>
            </w:r>
            <w:r w:rsidRPr="00E2768E">
              <w:rPr>
                <w:rFonts w:ascii="Courier New" w:eastAsia="宋体" w:hAnsi="Courier New" w:cs="Courier New"/>
                <w:color w:val="000000"/>
                <w:kern w:val="0"/>
                <w:sz w:val="20"/>
                <w:szCs w:val="20"/>
                <w:highlight w:val="yellow"/>
              </w:rPr>
              <w:t>的</w:t>
            </w:r>
          </w:p>
          <w:p w:rsidR="00E2768E" w:rsidRPr="00E2768E" w:rsidRDefault="00E2768E" w:rsidP="00E2768E">
            <w:pPr>
              <w:widowControl/>
              <w:shd w:val="clear" w:color="auto" w:fill="FFFFFF"/>
              <w:jc w:val="left"/>
              <w:rPr>
                <w:rFonts w:ascii="Courier New" w:eastAsia="宋体" w:hAnsi="Courier New" w:cs="Courier New"/>
                <w:color w:val="FF8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注意</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如果</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后面接的第一个参数是</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如果这个</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尺寸太大</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会打印它的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这会导致</w:t>
            </w:r>
            <w:r w:rsidRPr="00E2768E">
              <w:rPr>
                <w:rFonts w:ascii="Courier New" w:eastAsia="宋体" w:hAnsi="Courier New" w:cs="Courier New"/>
                <w:color w:val="FF8000"/>
                <w:kern w:val="0"/>
                <w:sz w:val="20"/>
                <w:szCs w:val="20"/>
              </w:rPr>
              <w:t>GPU memory overflow.</w:t>
            </w:r>
          </w:p>
          <w:p w:rsidR="00E2768E" w:rsidRPr="00E2768E" w:rsidRDefault="00E2768E" w:rsidP="00E2768E">
            <w:pPr>
              <w:widowControl/>
              <w:shd w:val="clear" w:color="auto" w:fill="FFFFFF"/>
              <w:jc w:val="left"/>
              <w:rPr>
                <w:rFonts w:ascii="宋体" w:eastAsia="宋体" w:hAnsi="宋体" w:cs="宋体"/>
                <w:kern w:val="0"/>
                <w:sz w:val="24"/>
                <w:szCs w:val="24"/>
              </w:rPr>
            </w:pPr>
            <w:r w:rsidRPr="00E2768E">
              <w:rPr>
                <w:rFonts w:ascii="Courier New" w:eastAsia="宋体" w:hAnsi="Courier New" w:cs="Courier New"/>
                <w:color w:val="FF8000"/>
                <w:kern w:val="0"/>
                <w:sz w:val="20"/>
                <w:szCs w:val="20"/>
              </w:rPr>
              <w:t xml:space="preserve">                     </w:t>
            </w:r>
            <w:r w:rsidRPr="00E2768E">
              <w:rPr>
                <w:rFonts w:ascii="Courier New" w:eastAsia="宋体" w:hAnsi="Courier New" w:cs="Courier New"/>
                <w:color w:val="FF8000"/>
                <w:kern w:val="0"/>
                <w:sz w:val="20"/>
                <w:szCs w:val="20"/>
              </w:rPr>
              <w:t>建议把</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设置成一个小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我们重点看第二列的</w:t>
            </w:r>
            <w:r w:rsidRPr="00E2768E">
              <w:rPr>
                <w:rFonts w:ascii="Courier New" w:eastAsia="宋体" w:hAnsi="Courier New" w:cs="Courier New"/>
                <w:color w:val="FF8000"/>
                <w:kern w:val="0"/>
                <w:sz w:val="20"/>
                <w:szCs w:val="20"/>
              </w:rPr>
              <w:t>shape</w:t>
            </w:r>
            <w:r w:rsidRPr="00E2768E">
              <w:rPr>
                <w:rFonts w:ascii="Courier New" w:eastAsia="宋体" w:hAnsi="Courier New" w:cs="Courier New"/>
                <w:color w:val="FF8000"/>
                <w:kern w:val="0"/>
                <w:sz w:val="20"/>
                <w:szCs w:val="20"/>
              </w:rPr>
              <w:t>值</w:t>
            </w:r>
            <w:r w:rsidRPr="00E2768E">
              <w:rPr>
                <w:rFonts w:ascii="Courier New" w:eastAsia="宋体" w:hAnsi="Courier New" w:cs="Courier New"/>
                <w:color w:val="FF8000"/>
                <w:kern w:val="0"/>
                <w:sz w:val="20"/>
                <w:szCs w:val="20"/>
              </w:rPr>
              <w:t>.'''</w:t>
            </w:r>
          </w:p>
          <w:p w:rsidR="00E2768E" w:rsidRPr="00E2768E" w:rsidRDefault="00E2768E" w:rsidP="00633CA5"/>
        </w:tc>
      </w:tr>
    </w:tbl>
    <w:p w:rsidR="00BE37B6" w:rsidRDefault="00BE37B6" w:rsidP="00633CA5">
      <w:pPr>
        <w:rPr>
          <w:rFonts w:hint="eastAsia"/>
        </w:rPr>
      </w:pPr>
    </w:p>
    <w:p w:rsidR="00AB45A7" w:rsidRDefault="00AB45A7" w:rsidP="00AB45A7">
      <w:pPr>
        <w:pStyle w:val="6"/>
        <w:numPr>
          <w:ilvl w:val="1"/>
          <w:numId w:val="10"/>
        </w:numPr>
        <w:rPr>
          <w:rFonts w:hint="eastAsia"/>
        </w:rPr>
      </w:pPr>
      <w:r>
        <w:t>P</w:t>
      </w:r>
      <w:r>
        <w:rPr>
          <w:rFonts w:hint="eastAsia"/>
        </w:rPr>
        <w:t>os</w:t>
      </w:r>
      <w:r>
        <w:t xml:space="preserve"> sen </w:t>
      </w:r>
      <w:r>
        <w:rPr>
          <w:rFonts w:hint="eastAsia"/>
        </w:rPr>
        <w:t>输出</w:t>
      </w:r>
      <w:r>
        <w:t>的</w:t>
      </w:r>
      <w:r>
        <w:rPr>
          <w:rFonts w:hint="eastAsia"/>
        </w:rPr>
        <w:t>分类</w:t>
      </w:r>
      <w:r>
        <w:t>格式</w:t>
      </w:r>
    </w:p>
    <w:p w:rsidR="00BE37B6" w:rsidRDefault="00BE37B6" w:rsidP="00633CA5">
      <w:r>
        <w:rPr>
          <w:rFonts w:hint="eastAsia"/>
        </w:rPr>
        <w:t>经</w:t>
      </w:r>
      <w:r>
        <w:t>batch_position_sensitive_crop_regions</w:t>
      </w:r>
      <w:r>
        <w:rPr>
          <w:rFonts w:hint="eastAsia"/>
        </w:rPr>
        <w:t>之后</w:t>
      </w:r>
      <w:r>
        <w:t>的分类结果是</w:t>
      </w:r>
      <w:r w:rsidRPr="00516AF9">
        <w:rPr>
          <w:b/>
        </w:rPr>
        <w:t>[24 1083 1 1 21]</w:t>
      </w:r>
      <w:r>
        <w:t xml:space="preserve"> .</w:t>
      </w:r>
    </w:p>
    <w:p w:rsidR="00BE37B6" w:rsidRDefault="00BE37B6" w:rsidP="00633CA5">
      <w:pPr>
        <w:rPr>
          <w:rFonts w:hint="eastAsia"/>
        </w:rPr>
      </w:pPr>
      <w:r>
        <w:t xml:space="preserve"> </w:t>
      </w:r>
    </w:p>
    <w:tbl>
      <w:tblPr>
        <w:tblStyle w:val="a6"/>
        <w:tblW w:w="0" w:type="auto"/>
        <w:tblLook w:val="04A0" w:firstRow="1" w:lastRow="0" w:firstColumn="1" w:lastColumn="0" w:noHBand="0" w:noVBand="1"/>
      </w:tblPr>
      <w:tblGrid>
        <w:gridCol w:w="8296"/>
      </w:tblGrid>
      <w:tr w:rsidR="00BE37B6" w:rsidTr="00BE37B6">
        <w:tc>
          <w:tcPr>
            <w:tcW w:w="8296" w:type="dxa"/>
          </w:tcPr>
          <w:p w:rsidR="00BE37B6" w:rsidRDefault="00BE37B6" w:rsidP="00BE37B6">
            <w:r>
              <w:t>class_predictions_with_background = (</w:t>
            </w:r>
          </w:p>
          <w:p w:rsidR="00BE37B6" w:rsidRDefault="00BE37B6" w:rsidP="00BE37B6">
            <w:r>
              <w:t xml:space="preserve">                    ops.batch_position_sensitive_crop_regions(</w:t>
            </w:r>
          </w:p>
          <w:p w:rsidR="00BE37B6" w:rsidRDefault="00BE37B6" w:rsidP="00BE37B6">
            <w:r>
              <w:t xml:space="preserve">                        class_feature_map,</w:t>
            </w:r>
          </w:p>
          <w:p w:rsidR="00BE37B6" w:rsidRDefault="00BE37B6" w:rsidP="00BE37B6">
            <w:r>
              <w:t xml:space="preserve">                        boxes=proposal_boxes,</w:t>
            </w:r>
          </w:p>
          <w:p w:rsidR="00BE37B6" w:rsidRDefault="00BE37B6" w:rsidP="00BE37B6">
            <w:r>
              <w:t xml:space="preserve">                        crop_size=_crop_size,</w:t>
            </w:r>
          </w:p>
          <w:p w:rsidR="00BE37B6" w:rsidRDefault="00BE37B6" w:rsidP="00BE37B6">
            <w:r>
              <w:t xml:space="preserve">                        num_spatial_bins=_num_spatial_bins,</w:t>
            </w:r>
          </w:p>
          <w:p w:rsidR="00BE37B6" w:rsidRDefault="00BE37B6" w:rsidP="00BE37B6">
            <w:r>
              <w:t xml:space="preserve">                        global_pool=True))</w:t>
            </w:r>
          </w:p>
          <w:p w:rsidR="00BE37B6" w:rsidRDefault="00BE37B6" w:rsidP="00BE37B6">
            <w:pPr>
              <w:rPr>
                <w:rFonts w:hint="eastAsia"/>
              </w:rPr>
            </w:pPr>
            <w:r>
              <w:rPr>
                <w:rFonts w:hint="eastAsia"/>
              </w:rPr>
              <w:t xml:space="preserve">                  '''</w:t>
            </w:r>
            <w:r>
              <w:rPr>
                <w:rFonts w:hint="eastAsia"/>
              </w:rPr>
              <w:t>看一下</w:t>
            </w:r>
            <w:r>
              <w:rPr>
                <w:rFonts w:hint="eastAsia"/>
              </w:rPr>
              <w:t>cls</w:t>
            </w:r>
            <w:r>
              <w:rPr>
                <w:rFonts w:hint="eastAsia"/>
              </w:rPr>
              <w:t>的</w:t>
            </w:r>
            <w:r>
              <w:rPr>
                <w:rFonts w:hint="eastAsia"/>
              </w:rPr>
              <w:t>raw</w:t>
            </w:r>
            <w:r>
              <w:rPr>
                <w:rFonts w:hint="eastAsia"/>
              </w:rPr>
              <w:t>输出</w:t>
            </w:r>
            <w:r>
              <w:rPr>
                <w:rFonts w:hint="eastAsia"/>
              </w:rPr>
              <w:t>.'''</w:t>
            </w:r>
          </w:p>
          <w:p w:rsidR="0054709D" w:rsidRPr="00516AF9" w:rsidRDefault="00BE37B6" w:rsidP="0054709D">
            <w:r>
              <w:t xml:space="preserve">                  tfprint.pos_sen = tf.Print(image_feature,["pos map result of cls",tf.shape(class_predictions_with_background)],summarize=8)</w:t>
            </w:r>
            <w:r w:rsidR="0054709D" w:rsidRPr="0054709D">
              <w:rPr>
                <w:highlight w:val="yellow"/>
              </w:rPr>
              <w:t xml:space="preserve">## </w:t>
            </w:r>
            <w:r w:rsidR="0054709D" w:rsidRPr="0054709D">
              <w:rPr>
                <w:rFonts w:hint="eastAsia"/>
                <w:highlight w:val="yellow"/>
              </w:rPr>
              <w:t>这里格式</w:t>
            </w:r>
            <w:r w:rsidR="0054709D" w:rsidRPr="0054709D">
              <w:rPr>
                <w:highlight w:val="yellow"/>
              </w:rPr>
              <w:t>是</w:t>
            </w:r>
            <w:r w:rsidR="0054709D" w:rsidRPr="0054709D">
              <w:rPr>
                <w:b/>
                <w:highlight w:val="yellow"/>
              </w:rPr>
              <w:t xml:space="preserve"> </w:t>
            </w:r>
            <w:r w:rsidR="0054709D" w:rsidRPr="0054709D">
              <w:rPr>
                <w:b/>
                <w:highlight w:val="yellow"/>
              </w:rPr>
              <w:t>[24 1083 1 1 21]</w:t>
            </w:r>
          </w:p>
          <w:p w:rsidR="00BE37B6" w:rsidRPr="0054709D" w:rsidRDefault="00BE37B6" w:rsidP="00BE37B6">
            <w:pPr>
              <w:rPr>
                <w:rFonts w:hint="eastAsia"/>
              </w:rPr>
            </w:pPr>
          </w:p>
          <w:p w:rsidR="00BE37B6" w:rsidRDefault="00BE37B6" w:rsidP="00BE37B6">
            <w:r>
              <w:t xml:space="preserve">                  '''</w:t>
            </w:r>
          </w:p>
        </w:tc>
      </w:tr>
    </w:tbl>
    <w:p w:rsidR="00473849" w:rsidRDefault="00473849" w:rsidP="00633CA5"/>
    <w:p w:rsidR="00516AF9" w:rsidRDefault="00516AF9" w:rsidP="00633CA5"/>
    <w:p w:rsidR="00516AF9" w:rsidRPr="00516AF9" w:rsidRDefault="00516AF9" w:rsidP="00633CA5">
      <w:pPr>
        <w:rPr>
          <w:rFonts w:hint="eastAsia"/>
        </w:rPr>
      </w:pPr>
    </w:p>
    <w:p w:rsidR="00516AF9" w:rsidRDefault="00516AF9" w:rsidP="00633CA5">
      <w:pPr>
        <w:rPr>
          <w:rFonts w:hint="eastAsia"/>
        </w:rPr>
      </w:pPr>
    </w:p>
    <w:p w:rsidR="00473849" w:rsidRDefault="00473849" w:rsidP="00633CA5"/>
    <w:p w:rsidR="00473849" w:rsidRDefault="00473849" w:rsidP="00427493">
      <w:pPr>
        <w:pStyle w:val="2"/>
      </w:pPr>
      <w:r>
        <w:t>7.2 ssd proposal</w:t>
      </w:r>
      <w:r>
        <w:t>代码实现</w:t>
      </w:r>
    </w:p>
    <w:p w:rsidR="00473849" w:rsidRDefault="004E3830" w:rsidP="00633CA5">
      <w:r>
        <w:rPr>
          <w:rFonts w:hint="eastAsia"/>
        </w:rPr>
        <w:t>在</w:t>
      </w:r>
      <w:r>
        <w:rPr>
          <w:rFonts w:hint="eastAsia"/>
        </w:rPr>
        <w:t>predictor/convolution_box_predictor.py</w:t>
      </w:r>
      <w:r>
        <w:rPr>
          <w:rFonts w:hint="eastAsia"/>
        </w:rPr>
        <w:t>中</w:t>
      </w:r>
    </w:p>
    <w:tbl>
      <w:tblPr>
        <w:tblStyle w:val="a6"/>
        <w:tblW w:w="0" w:type="auto"/>
        <w:tblLook w:val="04A0" w:firstRow="1" w:lastRow="0" w:firstColumn="1" w:lastColumn="0" w:noHBand="0" w:noVBand="1"/>
      </w:tblPr>
      <w:tblGrid>
        <w:gridCol w:w="8296"/>
      </w:tblGrid>
      <w:tr w:rsidR="004E3830" w:rsidTr="004E3830">
        <w:tc>
          <w:tcPr>
            <w:tcW w:w="8296" w:type="dxa"/>
          </w:tcPr>
          <w:p w:rsidR="004E3830" w:rsidRDefault="004E3830" w:rsidP="004E3830">
            <w:r>
              <w:t xml:space="preserve">  def _predict(self, image_features, num_predictions_per_location_list):</w:t>
            </w:r>
          </w:p>
          <w:p w:rsidR="004E3830" w:rsidRDefault="004E3830" w:rsidP="004E3830">
            <w:r>
              <w:t xml:space="preserve">    """Computes encoded object locations and corresponding confidences.</w:t>
            </w:r>
          </w:p>
          <w:p w:rsidR="004E3830" w:rsidRDefault="004E3830" w:rsidP="004E3830"/>
          <w:p w:rsidR="004E3830" w:rsidRDefault="004E3830" w:rsidP="004E3830">
            <w:r>
              <w:t xml:space="preserve">    Args:</w:t>
            </w:r>
          </w:p>
          <w:p w:rsidR="004E3830" w:rsidRDefault="004E3830" w:rsidP="004E3830">
            <w:r>
              <w:t xml:space="preserve">      </w:t>
            </w:r>
            <w:r w:rsidRPr="00190EFC">
              <w:rPr>
                <w:b/>
              </w:rPr>
              <w:t>image_features</w:t>
            </w:r>
            <w:r>
              <w:t>: A list of float tensors of shape [batch_size, height_i,</w:t>
            </w:r>
          </w:p>
          <w:p w:rsidR="004E3830" w:rsidRDefault="004E3830" w:rsidP="004E3830">
            <w:r>
              <w:lastRenderedPageBreak/>
              <w:t xml:space="preserve">        width_i, channels_i] containing features for a batch of images.</w:t>
            </w:r>
          </w:p>
          <w:p w:rsidR="00584877" w:rsidRDefault="00584877" w:rsidP="004E3830">
            <w:pPr>
              <w:rPr>
                <w:color w:val="70AD47" w:themeColor="accent6"/>
              </w:rPr>
            </w:pPr>
            <w:r>
              <w:t xml:space="preserve">      </w:t>
            </w:r>
            <w:r w:rsidRPr="005656A7">
              <w:rPr>
                <w:color w:val="70AD47" w:themeColor="accent6"/>
              </w:rPr>
              <w:t>Image</w:t>
            </w:r>
            <w:r w:rsidRPr="005656A7">
              <w:rPr>
                <w:color w:val="70AD47" w:themeColor="accent6"/>
              </w:rPr>
              <w:t>的</w:t>
            </w:r>
            <w:r w:rsidRPr="005656A7">
              <w:rPr>
                <w:color w:val="70AD47" w:themeColor="accent6"/>
              </w:rPr>
              <w:t>features,</w:t>
            </w:r>
            <w:r w:rsidRPr="005656A7">
              <w:rPr>
                <w:color w:val="70AD47" w:themeColor="accent6"/>
              </w:rPr>
              <w:t>这是一组</w:t>
            </w:r>
            <w:r w:rsidRPr="005656A7">
              <w:rPr>
                <w:color w:val="70AD47" w:themeColor="accent6"/>
              </w:rPr>
              <w:t xml:space="preserve">feature maps, </w:t>
            </w:r>
            <w:r w:rsidRPr="005656A7">
              <w:rPr>
                <w:color w:val="70AD47" w:themeColor="accent6"/>
              </w:rPr>
              <w:t>这也是多尺度的体现</w:t>
            </w:r>
            <w:r w:rsidRPr="005656A7">
              <w:rPr>
                <w:color w:val="70AD47" w:themeColor="accent6"/>
              </w:rPr>
              <w:t>(multi scopes)</w:t>
            </w:r>
          </w:p>
          <w:p w:rsidR="005656A7" w:rsidRPr="005656A7" w:rsidRDefault="005656A7" w:rsidP="004E3830">
            <w:pPr>
              <w:rPr>
                <w:color w:val="70AD47" w:themeColor="accent6"/>
              </w:rPr>
            </w:pPr>
          </w:p>
          <w:p w:rsidR="004E3830" w:rsidRDefault="004E3830" w:rsidP="004E3830">
            <w:r>
              <w:t xml:space="preserve">      </w:t>
            </w:r>
            <w:r w:rsidRPr="00190EFC">
              <w:rPr>
                <w:b/>
              </w:rPr>
              <w:t>num_predictions_per_location_list</w:t>
            </w:r>
            <w:r>
              <w:t>: A list of integers representing the</w:t>
            </w:r>
          </w:p>
          <w:p w:rsidR="004E3830" w:rsidRDefault="004E3830" w:rsidP="004E3830">
            <w:r>
              <w:t xml:space="preserve">        number of box predictions to be made per spatial location for each</w:t>
            </w:r>
          </w:p>
          <w:p w:rsidR="004E3830" w:rsidRDefault="004E3830" w:rsidP="004E3830">
            <w:r>
              <w:t xml:space="preserve">        feature map.</w:t>
            </w:r>
          </w:p>
          <w:p w:rsidR="007E361A" w:rsidRDefault="007E361A" w:rsidP="004E3830">
            <w:r>
              <w:t xml:space="preserve">      </w:t>
            </w:r>
            <w:r w:rsidRPr="00350B18">
              <w:rPr>
                <w:color w:val="70AD47" w:themeColor="accent6"/>
              </w:rPr>
              <w:t>是</w:t>
            </w:r>
            <w:r w:rsidRPr="00350B18">
              <w:rPr>
                <w:color w:val="70AD47" w:themeColor="accent6"/>
              </w:rPr>
              <w:t>list,</w:t>
            </w:r>
            <w:r w:rsidRPr="00350B18">
              <w:rPr>
                <w:color w:val="70AD47" w:themeColor="accent6"/>
              </w:rPr>
              <w:t>并且是整数</w:t>
            </w:r>
            <w:r w:rsidRPr="00350B18">
              <w:rPr>
                <w:color w:val="70AD47" w:themeColor="accent6"/>
              </w:rPr>
              <w:t>,</w:t>
            </w:r>
            <w:r w:rsidRPr="00350B18">
              <w:rPr>
                <w:color w:val="70AD47" w:themeColor="accent6"/>
              </w:rPr>
              <w:t>代表</w:t>
            </w:r>
            <w:r w:rsidRPr="00350B18">
              <w:rPr>
                <w:color w:val="70AD47" w:themeColor="accent6"/>
              </w:rPr>
              <w:t>,</w:t>
            </w:r>
            <w:r w:rsidRPr="00350B18">
              <w:rPr>
                <w:color w:val="70AD47" w:themeColor="accent6"/>
              </w:rPr>
              <w:t>每一个</w:t>
            </w:r>
            <w:r w:rsidRPr="00350B18">
              <w:rPr>
                <w:color w:val="70AD47" w:themeColor="accent6"/>
              </w:rPr>
              <w:t>map</w:t>
            </w:r>
            <w:r w:rsidRPr="00350B18">
              <w:rPr>
                <w:color w:val="70AD47" w:themeColor="accent6"/>
              </w:rPr>
              <w:t>的每一个空间位置</w:t>
            </w:r>
            <w:r w:rsidRPr="00350B18">
              <w:rPr>
                <w:color w:val="70AD47" w:themeColor="accent6"/>
              </w:rPr>
              <w:t>(spatial location)</w:t>
            </w:r>
            <w:r w:rsidRPr="00350B18">
              <w:rPr>
                <w:color w:val="70AD47" w:themeColor="accent6"/>
              </w:rPr>
              <w:t>预测几个框</w:t>
            </w:r>
            <w:r w:rsidRPr="00350B18">
              <w:rPr>
                <w:color w:val="70AD47" w:themeColor="accent6"/>
              </w:rPr>
              <w:t>.</w:t>
            </w:r>
          </w:p>
          <w:p w:rsidR="004E3830" w:rsidRDefault="004E3830" w:rsidP="004E3830"/>
          <w:p w:rsidR="004E3830" w:rsidRDefault="004E3830" w:rsidP="004E3830">
            <w:r>
              <w:t xml:space="preserve">    Returns:</w:t>
            </w:r>
          </w:p>
          <w:p w:rsidR="004E3830" w:rsidRDefault="004E3830" w:rsidP="004E3830">
            <w:r>
              <w:t xml:space="preserve">      </w:t>
            </w:r>
            <w:r w:rsidRPr="00190EFC">
              <w:rPr>
                <w:b/>
              </w:rPr>
              <w:t>box_encodings</w:t>
            </w:r>
            <w:r>
              <w:t>: A list of float tensors of shape</w:t>
            </w:r>
          </w:p>
          <w:p w:rsidR="004E3830" w:rsidRDefault="004E3830" w:rsidP="004E3830">
            <w:r>
              <w:t xml:space="preserve">        [batch_size, num_anchors_i, q, code_size] representing the location of</w:t>
            </w:r>
          </w:p>
          <w:p w:rsidR="004E3830" w:rsidRDefault="004E3830" w:rsidP="004E3830">
            <w:r>
              <w:t xml:space="preserve">        the objects, where q is 1 or the number of classes. Each entry in the</w:t>
            </w:r>
          </w:p>
          <w:p w:rsidR="004E3830" w:rsidRDefault="004E3830" w:rsidP="004E3830">
            <w:r>
              <w:t xml:space="preserve">        list corresponds to a feature map in the input `image_features` list.</w:t>
            </w:r>
          </w:p>
          <w:p w:rsidR="00955DFF" w:rsidRDefault="00955DFF" w:rsidP="004E3830">
            <w:r>
              <w:t xml:space="preserve">        </w:t>
            </w:r>
            <w:r w:rsidRPr="00350B18">
              <w:rPr>
                <w:color w:val="70AD47" w:themeColor="accent6"/>
              </w:rPr>
              <w:t>是</w:t>
            </w:r>
            <w:r w:rsidRPr="00350B18">
              <w:rPr>
                <w:color w:val="70AD47" w:themeColor="accent6"/>
              </w:rPr>
              <w:t>list,</w:t>
            </w:r>
            <w:r w:rsidRPr="00350B18">
              <w:rPr>
                <w:color w:val="70AD47" w:themeColor="accent6"/>
              </w:rPr>
              <w:t>成员是</w:t>
            </w:r>
            <w:r w:rsidRPr="00350B18">
              <w:rPr>
                <w:color w:val="70AD47" w:themeColor="accent6"/>
              </w:rPr>
              <w:t xml:space="preserve">tensor, </w:t>
            </w:r>
            <w:r w:rsidRPr="00350B18">
              <w:rPr>
                <w:color w:val="70AD47" w:themeColor="accent6"/>
              </w:rPr>
              <w:t>代表物体的</w:t>
            </w:r>
            <w:r w:rsidRPr="00350B18">
              <w:rPr>
                <w:color w:val="70AD47" w:themeColor="accent6"/>
              </w:rPr>
              <w:t>location.</w:t>
            </w:r>
            <w:r w:rsidRPr="00350B18">
              <w:rPr>
                <w:color w:val="70AD47" w:themeColor="accent6"/>
              </w:rPr>
              <w:t>每一个</w:t>
            </w:r>
            <w:r w:rsidRPr="00350B18">
              <w:rPr>
                <w:color w:val="70AD47" w:themeColor="accent6"/>
              </w:rPr>
              <w:t>tensor</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rsidR="004E3830" w:rsidRDefault="004E3830" w:rsidP="004E3830">
            <w:r>
              <w:t xml:space="preserve">     </w:t>
            </w:r>
            <w:r w:rsidRPr="00190EFC">
              <w:rPr>
                <w:b/>
              </w:rPr>
              <w:t xml:space="preserve"> class_predictions_with_background</w:t>
            </w:r>
            <w:r>
              <w:t>: A list of float tensors of shape</w:t>
            </w:r>
          </w:p>
          <w:p w:rsidR="004E3830" w:rsidRDefault="004E3830" w:rsidP="004E3830">
            <w:r>
              <w:t xml:space="preserve">        [batch_size, num_anchors_i, num_classes + 1] representing the class</w:t>
            </w:r>
          </w:p>
          <w:p w:rsidR="004E3830" w:rsidRDefault="004E3830" w:rsidP="004E3830">
            <w:r>
              <w:t xml:space="preserve">        predictions for the proposals. Each entry in the list corresponds to a</w:t>
            </w:r>
          </w:p>
          <w:p w:rsidR="004E3830" w:rsidRDefault="004E3830" w:rsidP="004E3830">
            <w:r>
              <w:t xml:space="preserve">        feature map in the input `image_features` list.</w:t>
            </w:r>
          </w:p>
          <w:p w:rsidR="00955DFF" w:rsidRPr="00350B18" w:rsidRDefault="00955DFF" w:rsidP="004E3830">
            <w:pPr>
              <w:rPr>
                <w:color w:val="70AD47" w:themeColor="accent6"/>
              </w:rPr>
            </w:pPr>
            <w:r>
              <w:t xml:space="preserve">        </w:t>
            </w:r>
            <w:r w:rsidRPr="00350B18">
              <w:rPr>
                <w:color w:val="70AD47" w:themeColor="accent6"/>
              </w:rPr>
              <w:t>是</w:t>
            </w:r>
            <w:r w:rsidRPr="00350B18">
              <w:rPr>
                <w:color w:val="70AD47" w:themeColor="accent6"/>
              </w:rPr>
              <w:t xml:space="preserve">list, </w:t>
            </w:r>
            <w:r w:rsidRPr="00350B18">
              <w:rPr>
                <w:color w:val="70AD47" w:themeColor="accent6"/>
              </w:rPr>
              <w:t>成员是</w:t>
            </w:r>
            <w:r w:rsidRPr="00350B18">
              <w:rPr>
                <w:color w:val="70AD47" w:themeColor="accent6"/>
              </w:rPr>
              <w:t xml:space="preserve">tensor, </w:t>
            </w:r>
            <w:r w:rsidRPr="00350B18">
              <w:rPr>
                <w:color w:val="70AD47" w:themeColor="accent6"/>
              </w:rPr>
              <w:t>代表每个预测框的分类</w:t>
            </w:r>
            <w:r w:rsidRPr="00350B18">
              <w:rPr>
                <w:color w:val="70AD47" w:themeColor="accent6"/>
              </w:rPr>
              <w:t>,</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rsidR="004E3830" w:rsidRDefault="004E3830" w:rsidP="004E3830">
            <w:r w:rsidRPr="00350B18">
              <w:rPr>
                <w:color w:val="70AD47" w:themeColor="accent6"/>
              </w:rPr>
              <w:t xml:space="preserve">    """</w:t>
            </w:r>
          </w:p>
        </w:tc>
      </w:tr>
    </w:tbl>
    <w:p w:rsidR="004E3830" w:rsidRDefault="004E3830" w:rsidP="00633CA5"/>
    <w:tbl>
      <w:tblPr>
        <w:tblStyle w:val="a6"/>
        <w:tblW w:w="0" w:type="auto"/>
        <w:tblLook w:val="04A0" w:firstRow="1" w:lastRow="0" w:firstColumn="1" w:lastColumn="0" w:noHBand="0" w:noVBand="1"/>
      </w:tblPr>
      <w:tblGrid>
        <w:gridCol w:w="8296"/>
      </w:tblGrid>
      <w:tr w:rsidR="00E5590E" w:rsidTr="00E5590E">
        <w:tc>
          <w:tcPr>
            <w:tcW w:w="8296" w:type="dxa"/>
          </w:tcPr>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89"/>
              <w:gridCol w:w="6691"/>
            </w:tblGrid>
            <w:tr w:rsidR="00D915DD" w:rsidRPr="00D915DD" w:rsidTr="00D915DD">
              <w:trPr>
                <w:gridAfter w:val="1"/>
              </w:trPr>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prediction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Pr>
                      <w:rFonts w:ascii="Consolas" w:eastAsia="宋体" w:hAnsi="Consolas" w:cs="Segoe UI"/>
                      <w:color w:val="24292E"/>
                      <w:kern w:val="0"/>
                      <w:sz w:val="18"/>
                      <w:szCs w:val="18"/>
                    </w:rPr>
                    <w:t xml:space="preserve"> ## </w:t>
                  </w:r>
                  <w:r>
                    <w:rPr>
                      <w:rFonts w:ascii="Consolas" w:eastAsia="宋体" w:hAnsi="Consolas" w:cs="Segoe UI"/>
                      <w:color w:val="24292E"/>
                      <w:kern w:val="0"/>
                      <w:sz w:val="18"/>
                      <w:szCs w:val="18"/>
                    </w:rPr>
                    <w:t>字典</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xml:space="preserve"># </w:t>
                  </w:r>
                  <w:r w:rsidRPr="00D915DD">
                    <w:rPr>
                      <w:rFonts w:ascii="Consolas" w:eastAsia="宋体" w:hAnsi="Consolas" w:cs="Segoe UI"/>
                      <w:color w:val="D73A49"/>
                      <w:kern w:val="0"/>
                      <w:sz w:val="18"/>
                      <w:szCs w:val="18"/>
                    </w:rPr>
                    <w:t>TODO</w:t>
                  </w:r>
                  <w:r w:rsidRPr="00D915DD">
                    <w:rPr>
                      <w:rFonts w:ascii="Consolas" w:eastAsia="宋体" w:hAnsi="Consolas" w:cs="Segoe UI"/>
                      <w:color w:val="6A737D"/>
                      <w:kern w:val="0"/>
                      <w:sz w:val="18"/>
                      <w:szCs w:val="18"/>
                    </w:rPr>
                    <w:t>(rathodv): Come up with a better way to generate scope name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in box predictor once we have time to retrain all models in the zoo.</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The following lines create scope names to be backwards compatible with th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existing checkpoint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_NoopVariableScop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 xml:space="preserve">(image_features)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variable_scope(</w:t>
                  </w:r>
                  <w:r w:rsidRPr="00D915DD">
                    <w:rPr>
                      <w:rFonts w:ascii="Consolas" w:eastAsia="宋体" w:hAnsi="Consolas" w:cs="Segoe UI"/>
                      <w:color w:val="032F62"/>
                      <w:kern w:val="0"/>
                      <w:sz w:val="18"/>
                      <w:szCs w:val="18"/>
                    </w:rPr>
                    <w:t>'BoxPredictor_</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format(i))</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image_feature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mage_featur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um_predictions_per_location, box_predictor_scop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zip</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image_features, num_predictions_per_location_lis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w:t>
                  </w:r>
                </w:p>
                <w:p w:rsidR="00D915DD" w:rsidRPr="00D915DD" w:rsidRDefault="00D915DD" w:rsidP="00350B18">
                  <w:pPr>
                    <w:rPr>
                      <w:rFonts w:ascii="Consolas" w:eastAsia="宋体" w:hAnsi="Consolas" w:cs="Segoe UI"/>
                      <w:color w:val="24292E"/>
                      <w:kern w:val="0"/>
                      <w:sz w:val="18"/>
                      <w:szCs w:val="18"/>
                    </w:rPr>
                  </w:pPr>
                  <w:r w:rsidRPr="00350B18">
                    <w:rPr>
                      <w:color w:val="70AD47" w:themeColor="accent6"/>
                    </w:rPr>
                    <w:t xml:space="preserve">## </w:t>
                  </w:r>
                  <w:r w:rsidRPr="00350B18">
                    <w:rPr>
                      <w:color w:val="70AD47" w:themeColor="accent6"/>
                    </w:rPr>
                    <w:t>对于每个</w:t>
                  </w:r>
                  <w:r w:rsidRPr="00350B18">
                    <w:rPr>
                      <w:color w:val="70AD47" w:themeColor="accent6"/>
                    </w:rPr>
                    <w:t>feature map,</w:t>
                  </w:r>
                  <w:r w:rsidRPr="00350B18">
                    <w:rPr>
                      <w:color w:val="70AD47" w:themeColor="accent6"/>
                    </w:rPr>
                    <w:t>以及对应的预测框个数为单位</w:t>
                  </w:r>
                  <w:r w:rsidRPr="00350B18">
                    <w:rPr>
                      <w:color w:val="70AD47" w:themeColor="accent6"/>
                    </w:rPr>
                    <w:t>,</w:t>
                  </w:r>
                  <w:r w:rsidRPr="00350B18">
                    <w:rPr>
                      <w:color w:val="70AD47" w:themeColor="accent6"/>
                    </w:rPr>
                    <w:t>依次处理所有</w:t>
                  </w:r>
                  <w:r w:rsidRPr="00350B18">
                    <w:rPr>
                      <w:color w:val="70AD47" w:themeColor="accent6"/>
                    </w:rPr>
                    <w:t>map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mage_feature</w:t>
                  </w:r>
                  <w:r w:rsidR="009F10EC">
                    <w:rPr>
                      <w:rFonts w:ascii="Consolas" w:eastAsia="宋体" w:hAnsi="Consolas" w:cs="Segoe UI"/>
                      <w:color w:val="24292E"/>
                      <w:kern w:val="0"/>
                      <w:sz w:val="18"/>
                      <w:szCs w:val="18"/>
                    </w:rPr>
                    <w:t xml:space="preserve"> </w:t>
                  </w:r>
                  <w:r w:rsidR="009F10EC" w:rsidRPr="00350B18">
                    <w:rPr>
                      <w:color w:val="70AD47" w:themeColor="accent6"/>
                    </w:rPr>
                    <w:t xml:space="preserve"># </w:t>
                  </w:r>
                  <w:r w:rsidR="009F10EC" w:rsidRPr="00350B18">
                    <w:rPr>
                      <w:color w:val="70AD47" w:themeColor="accent6"/>
                    </w:rPr>
                    <w:t>这是单个</w:t>
                  </w:r>
                  <w:r w:rsidR="009F10EC" w:rsidRPr="00350B18">
                    <w:rPr>
                      <w:color w:val="70AD47" w:themeColor="accent6"/>
                    </w:rPr>
                    <w:t xml:space="preserve">map, </w:t>
                  </w:r>
                  <w:r w:rsidR="009F10EC" w:rsidRPr="00350B18">
                    <w:rPr>
                      <w:color w:val="70AD47" w:themeColor="accent6"/>
                    </w:rPr>
                    <w:t>从最大开始</w:t>
                  </w:r>
                  <w:r w:rsidR="009F10EC" w:rsidRPr="00350B18">
                    <w:rPr>
                      <w:color w:val="70AD47" w:themeColor="accent6"/>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box_predictor_scop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onv_hyperparams_fn()):</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slim.dropout], </w:t>
                  </w:r>
                  <w:r w:rsidRPr="00D915DD">
                    <w:rPr>
                      <w:rFonts w:ascii="Consolas" w:eastAsia="宋体" w:hAnsi="Consolas" w:cs="Segoe UI"/>
                      <w:color w:val="E36209"/>
                      <w:kern w:val="0"/>
                      <w:sz w:val="18"/>
                      <w:szCs w:val="18"/>
                    </w:rPr>
                    <w:t>is_training</w:t>
                  </w:r>
                  <w:r w:rsidRPr="00D915DD">
                    <w:rPr>
                      <w:rFonts w:ascii="Consolas" w:eastAsia="宋体" w:hAnsi="Consolas" w:cs="Segoe UI"/>
                      <w:color w:val="D73A49"/>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is_training):</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Add additional conv layers before the class predictor.</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features_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tatic_shape.get_depth(image_feature.get_shap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max</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min</w:t>
                  </w:r>
                  <w:r w:rsidRPr="00D915DD">
                    <w:rPr>
                      <w:rFonts w:ascii="Consolas" w:eastAsia="宋体" w:hAnsi="Consolas" w:cs="Segoe UI"/>
                      <w:color w:val="24292E"/>
                      <w:kern w:val="0"/>
                      <w:sz w:val="18"/>
                      <w:szCs w:val="18"/>
                    </w:rPr>
                    <w:t xml:space="preserve">(features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max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min_depth)</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logging.info(</w:t>
                  </w:r>
                  <w:r w:rsidRPr="00D915DD">
                    <w:rPr>
                      <w:rFonts w:ascii="Consolas" w:eastAsia="宋体" w:hAnsi="Consolas" w:cs="Segoe UI"/>
                      <w:color w:val="032F62"/>
                      <w:kern w:val="0"/>
                      <w:sz w:val="18"/>
                      <w:szCs w:val="18"/>
                    </w:rPr>
                    <w:t xml:space="preserve">'depth of additional conv before box predictor: </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format</w:t>
                  </w:r>
                  <w:r w:rsidRPr="00D915DD">
                    <w:rPr>
                      <w:rFonts w:ascii="Consolas" w:eastAsia="宋体" w:hAnsi="Consolas" w:cs="Segoe UI"/>
                      <w:color w:val="24292E"/>
                      <w:kern w:val="0"/>
                      <w:sz w:val="18"/>
                      <w:szCs w:val="18"/>
                    </w:rPr>
                    <w:t>(depth))</w:t>
                  </w:r>
                </w:p>
                <w:p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 xml:space="preserve">## </w:t>
                  </w:r>
                  <w:r w:rsidRPr="00350B18">
                    <w:rPr>
                      <w:color w:val="70AD47" w:themeColor="accent6"/>
                    </w:rPr>
                    <w:t>这里的判断条件不满足</w:t>
                  </w:r>
                  <w:r w:rsidRPr="00350B18">
                    <w:rPr>
                      <w:color w:val="70AD47" w:themeColor="accent6"/>
                    </w:rPr>
                    <w:t>,</w:t>
                  </w:r>
                  <w:r w:rsidRPr="00350B18">
                    <w:rPr>
                      <w:color w:val="70AD47" w:themeColor="accent6"/>
                    </w:rPr>
                    <w:t>在</w:t>
                  </w:r>
                  <w:r w:rsidRPr="00350B18">
                    <w:rPr>
                      <w:color w:val="70AD47" w:themeColor="accent6"/>
                    </w:rPr>
                    <w:t>predictor</w:t>
                  </w:r>
                  <w:r w:rsidRPr="00350B18">
                    <w:rPr>
                      <w:color w:val="70AD47" w:themeColor="accent6"/>
                    </w:rPr>
                    <w:t>之前没有设置</w:t>
                  </w:r>
                  <w:r w:rsidRPr="00350B18">
                    <w:rPr>
                      <w:color w:val="70AD47" w:themeColor="accent6"/>
                    </w:rPr>
                    <w:t>layer,</w:t>
                  </w:r>
                  <w:r w:rsidRPr="00350B18">
                    <w:rPr>
                      <w:color w:val="70AD47" w:themeColor="accent6"/>
                    </w:rPr>
                    <w:t>该值可</w:t>
                  </w:r>
                  <w:r w:rsidRPr="00350B18">
                    <w:rPr>
                      <w:color w:val="70AD47" w:themeColor="accent6"/>
                    </w:rPr>
                    <w:t>tunning.</w:t>
                  </w:r>
                  <w:r w:rsidR="00017290" w:rsidRPr="00350B18">
                    <w:rPr>
                      <w:color w:val="70AD47" w:themeColor="accent6"/>
                    </w:rPr>
                    <w:t>如果设置了</w:t>
                  </w:r>
                  <w:r w:rsidR="00017290" w:rsidRPr="00350B18">
                    <w:rPr>
                      <w:color w:val="70AD47" w:themeColor="accent6"/>
                    </w:rPr>
                    <w:t>,</w:t>
                  </w:r>
                  <w:r w:rsidR="00017290" w:rsidRPr="00350B18">
                    <w:rPr>
                      <w:color w:val="70AD47" w:themeColor="accent6"/>
                    </w:rPr>
                    <w:t>需要加对应个</w:t>
                  </w:r>
                  <w:r w:rsidR="00017290" w:rsidRPr="00350B18">
                    <w:rPr>
                      <w:color w:val="70AD47" w:themeColor="accent6"/>
                    </w:rPr>
                    <w:t>slim.conv2d,</w:t>
                  </w:r>
                  <w:r w:rsidR="00017290" w:rsidRPr="00350B18">
                    <w:rPr>
                      <w:color w:val="70AD47" w:themeColor="accent6"/>
                    </w:rPr>
                    <w:t>输出的</w:t>
                  </w:r>
                  <w:r w:rsidR="00017290" w:rsidRPr="00350B18">
                    <w:rPr>
                      <w:color w:val="70AD47" w:themeColor="accent6"/>
                    </w:rPr>
                    <w:t>chn</w:t>
                  </w:r>
                  <w:r w:rsidR="00017290" w:rsidRPr="00350B18">
                    <w:rPr>
                      <w:color w:val="70AD47" w:themeColor="accent6"/>
                    </w:rPr>
                    <w:t>是</w:t>
                  </w:r>
                  <w:r w:rsidR="00017290" w:rsidRPr="00350B18">
                    <w:rPr>
                      <w:color w:val="70AD47" w:themeColor="accent6"/>
                    </w:rPr>
                    <w:t>depth</w:t>
                  </w:r>
                  <w:r w:rsidR="00017290" w:rsidRPr="00350B18">
                    <w:rPr>
                      <w:color w:val="70AD47" w:themeColor="accent6"/>
                    </w:rPr>
                    <w:t>的</w:t>
                  </w:r>
                  <w:r w:rsidR="00017290" w:rsidRPr="00350B18">
                    <w:rPr>
                      <w:color w:val="70AD47" w:themeColor="accent6"/>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and</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num_layers_before_predictor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num_layers_before_predictor):</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lim.conv2d(</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reuse</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tf.</w:t>
                  </w:r>
                  <w:r w:rsidRPr="00D915DD">
                    <w:rPr>
                      <w:rFonts w:ascii="Consolas" w:eastAsia="宋体" w:hAnsi="Consolas" w:cs="Segoe UI"/>
                      <w:color w:val="005CC5"/>
                      <w:kern w:val="0"/>
                      <w:sz w:val="18"/>
                      <w:szCs w:val="18"/>
                    </w:rPr>
                    <w:t>AUTO_REUSE</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scope</w:t>
                  </w:r>
                  <w:r w:rsidRPr="00D915DD">
                    <w:rPr>
                      <w:rFonts w:ascii="Consolas" w:eastAsia="宋体" w:hAnsi="Consolas" w:cs="Segoe UI"/>
                      <w:color w:val="D73A49"/>
                      <w:kern w:val="0"/>
                      <w:sz w:val="18"/>
                      <w:szCs w:val="18"/>
                    </w:rPr>
                    <w:t>=</w:t>
                  </w:r>
                  <w:r w:rsidRPr="00D915DD">
                    <w:rPr>
                      <w:rFonts w:ascii="Consolas" w:eastAsia="宋体" w:hAnsi="Consolas" w:cs="Segoe UI"/>
                      <w:color w:val="032F62"/>
                      <w:kern w:val="0"/>
                      <w:sz w:val="18"/>
                      <w:szCs w:val="18"/>
                    </w:rPr>
                    <w:t>'Conv2d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_1x1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 depth))</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orted</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p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w:t>
                  </w:r>
                  <w:r w:rsidR="00465B81" w:rsidRPr="00350B18">
                    <w:rPr>
                      <w:color w:val="70AD47" w:themeColor="accent6"/>
                    </w:rPr>
                    <w:t xml:space="preserve"> </w:t>
                  </w:r>
                  <w:r w:rsidR="00465B81" w:rsidRPr="00350B18">
                    <w:rPr>
                      <w:color w:val="70AD47" w:themeColor="accent6"/>
                    </w:rPr>
                    <w:t>对于回归和分类调用不同的子类实现</w:t>
                  </w:r>
                  <w:r w:rsidR="00465B81" w:rsidRPr="00350B18">
                    <w:rPr>
                      <w:color w:val="70AD47" w:themeColor="accent6"/>
                    </w:rPr>
                    <w:t>predic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sorted_keys:</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box_prediction_head</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lass_prediction_head</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se</w:t>
                  </w:r>
                  <w:r w:rsidRPr="00D915DD">
                    <w:rPr>
                      <w:rFonts w:ascii="Consolas" w:eastAsia="宋体" w:hAnsi="Consolas" w:cs="Segoe UI"/>
                      <w:color w:val="24292E"/>
                      <w:kern w:val="0"/>
                      <w:sz w:val="18"/>
                      <w:szCs w:val="18"/>
                    </w:rPr>
                    <w: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head_name]</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head_obj.predic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features</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et,</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num_predictions_per_location</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um_predictions_per_location)</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append(prediction)</w:t>
                  </w:r>
                </w:p>
              </w:tc>
            </w:tr>
            <w:tr w:rsidR="00D915DD" w:rsidRPr="00D915DD" w:rsidTr="00D915DD">
              <w:tc>
                <w:tcPr>
                  <w:tcW w:w="756" w:type="dxa"/>
                  <w:shd w:val="clear" w:color="auto" w:fill="FFFFFF"/>
                  <w:noWrap/>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return</w:t>
                  </w:r>
                  <w:r w:rsidRPr="00D915DD">
                    <w:rPr>
                      <w:rFonts w:ascii="Consolas" w:eastAsia="宋体" w:hAnsi="Consolas" w:cs="Segoe UI"/>
                      <w:color w:val="24292E"/>
                      <w:kern w:val="0"/>
                      <w:sz w:val="18"/>
                      <w:szCs w:val="18"/>
                    </w:rPr>
                    <w:t xml:space="preserve"> predictions</w:t>
                  </w:r>
                </w:p>
              </w:tc>
            </w:tr>
          </w:tbl>
          <w:p w:rsidR="00E5590E" w:rsidRDefault="00E5590E" w:rsidP="00633CA5"/>
        </w:tc>
      </w:tr>
    </w:tbl>
    <w:p w:rsidR="00E5590E" w:rsidRDefault="00E5590E" w:rsidP="00633CA5"/>
    <w:p w:rsidR="00E5590E" w:rsidRDefault="00D77E1B" w:rsidP="00D77E1B">
      <w:pPr>
        <w:pStyle w:val="3"/>
      </w:pPr>
      <w:r>
        <w:rPr>
          <w:rFonts w:hint="eastAsia"/>
        </w:rPr>
        <w:t>7</w:t>
      </w:r>
      <w:r>
        <w:t xml:space="preserve">.2.1 </w:t>
      </w:r>
      <w:r w:rsidR="00AE3661">
        <w:rPr>
          <w:rFonts w:hint="eastAsia"/>
        </w:rPr>
        <w:t>回归的</w:t>
      </w:r>
      <w:r w:rsidR="00AE3661">
        <w:rPr>
          <w:rFonts w:hint="eastAsia"/>
        </w:rPr>
        <w:t>predict</w:t>
      </w:r>
    </w:p>
    <w:p w:rsidR="00AE3661" w:rsidRDefault="00AE3661" w:rsidP="00633CA5"/>
    <w:p w:rsidR="00AE3661" w:rsidRDefault="00AE3661" w:rsidP="00633CA5">
      <w:r>
        <w:t>在</w:t>
      </w:r>
      <w:r>
        <w:rPr>
          <w:rFonts w:hint="eastAsia"/>
        </w:rPr>
        <w:t>predictors/heads/box_head.py</w:t>
      </w:r>
      <w:r>
        <w:rPr>
          <w:rFonts w:hint="eastAsia"/>
        </w:rPr>
        <w:t>中</w:t>
      </w:r>
    </w:p>
    <w:tbl>
      <w:tblPr>
        <w:tblStyle w:val="a6"/>
        <w:tblW w:w="0" w:type="auto"/>
        <w:tblLook w:val="04A0" w:firstRow="1" w:lastRow="0" w:firstColumn="1" w:lastColumn="0" w:noHBand="0" w:noVBand="1"/>
      </w:tblPr>
      <w:tblGrid>
        <w:gridCol w:w="8296"/>
      </w:tblGrid>
      <w:tr w:rsidR="00B47F5D" w:rsidTr="00B47F5D">
        <w:tc>
          <w:tcPr>
            <w:tcW w:w="8296" w:type="dxa"/>
          </w:tcPr>
          <w:p w:rsidR="00B47F5D" w:rsidRDefault="00B47F5D" w:rsidP="00B47F5D">
            <w:r>
              <w:t xml:space="preserve">  def predict(self, features, num_predictions_per_location):</w:t>
            </w:r>
          </w:p>
          <w:p w:rsidR="00B47F5D" w:rsidRDefault="00B47F5D" w:rsidP="00B47F5D">
            <w:r>
              <w:t xml:space="preserve">    """Predicts boxes.</w:t>
            </w:r>
          </w:p>
          <w:p w:rsidR="00B47F5D" w:rsidRDefault="00B47F5D" w:rsidP="00B47F5D"/>
          <w:p w:rsidR="00B47F5D" w:rsidRDefault="00B47F5D" w:rsidP="00B47F5D">
            <w:r>
              <w:t xml:space="preserve">    Args:</w:t>
            </w:r>
          </w:p>
          <w:p w:rsidR="00B47F5D" w:rsidRDefault="00B47F5D" w:rsidP="00B47F5D">
            <w:r>
              <w:t xml:space="preserve">      features: A float tensor of shape [batch_size, height, width, channels]</w:t>
            </w:r>
          </w:p>
          <w:p w:rsidR="00B47F5D" w:rsidRDefault="00B47F5D" w:rsidP="00B47F5D">
            <w:r>
              <w:t xml:space="preserve">        containing image features. </w:t>
            </w:r>
          </w:p>
          <w:p w:rsidR="00B47F5D" w:rsidRPr="00350B18" w:rsidRDefault="00B47F5D" w:rsidP="00B47F5D">
            <w:pPr>
              <w:rPr>
                <w:color w:val="70AD47" w:themeColor="accent6"/>
              </w:rPr>
            </w:pPr>
            <w:r>
              <w:t xml:space="preserve">      </w:t>
            </w:r>
            <w:r w:rsidRPr="00350B18">
              <w:rPr>
                <w:color w:val="70AD47" w:themeColor="accent6"/>
              </w:rPr>
              <w:t>某一层的</w:t>
            </w:r>
            <w:r w:rsidRPr="00350B18">
              <w:rPr>
                <w:color w:val="70AD47" w:themeColor="accent6"/>
              </w:rPr>
              <w:t>feature map</w:t>
            </w:r>
          </w:p>
          <w:p w:rsidR="00B47F5D" w:rsidRDefault="00B47F5D" w:rsidP="00B47F5D">
            <w:r>
              <w:t xml:space="preserve">      num_predictions_per_location: Number of box predictions to be made per</w:t>
            </w:r>
          </w:p>
          <w:p w:rsidR="00B47F5D" w:rsidRDefault="00B47F5D" w:rsidP="00B47F5D">
            <w:r>
              <w:t xml:space="preserve">        spatial location. Int specifying number of boxes per location.</w:t>
            </w:r>
          </w:p>
          <w:p w:rsidR="00B47F5D" w:rsidRPr="00350B18" w:rsidRDefault="00B47F5D" w:rsidP="00B47F5D">
            <w:pPr>
              <w:rPr>
                <w:color w:val="70AD47" w:themeColor="accent6"/>
              </w:rPr>
            </w:pPr>
            <w:r>
              <w:t xml:space="preserve">      </w:t>
            </w:r>
            <w:r w:rsidRPr="00350B18">
              <w:rPr>
                <w:color w:val="70AD47" w:themeColor="accent6"/>
              </w:rPr>
              <w:t>该层需要产生的</w:t>
            </w:r>
            <w:r w:rsidRPr="00350B18">
              <w:rPr>
                <w:color w:val="70AD47" w:themeColor="accent6"/>
              </w:rPr>
              <w:t>num</w:t>
            </w:r>
            <w:r w:rsidRPr="00350B18">
              <w:rPr>
                <w:color w:val="70AD47" w:themeColor="accent6"/>
              </w:rPr>
              <w:t>个预测框</w:t>
            </w:r>
            <w:r w:rsidRPr="00350B18">
              <w:rPr>
                <w:color w:val="70AD47" w:themeColor="accent6"/>
              </w:rPr>
              <w:t>.</w:t>
            </w:r>
          </w:p>
          <w:p w:rsidR="00B47F5D" w:rsidRDefault="00B47F5D" w:rsidP="00B47F5D"/>
          <w:p w:rsidR="00B47F5D" w:rsidRDefault="00B47F5D" w:rsidP="00B47F5D">
            <w:r>
              <w:t xml:space="preserve">    Returns:</w:t>
            </w:r>
          </w:p>
          <w:p w:rsidR="00B47F5D" w:rsidRDefault="00B47F5D" w:rsidP="00B47F5D">
            <w:r>
              <w:t xml:space="preserve">      box_encodings: A float tensors of shape</w:t>
            </w:r>
          </w:p>
          <w:p w:rsidR="00B47F5D" w:rsidRDefault="00B47F5D" w:rsidP="00B47F5D">
            <w:r>
              <w:t xml:space="preserve">        [batch_size, num_anchors, q, code_size] representing the location of</w:t>
            </w:r>
          </w:p>
          <w:p w:rsidR="00B47F5D" w:rsidRDefault="00B47F5D" w:rsidP="00B47F5D">
            <w:r>
              <w:t xml:space="preserve">        the objects, where q is 1 or the number of classes.</w:t>
            </w:r>
          </w:p>
          <w:p w:rsidR="00FF7AF8" w:rsidRPr="00350B18" w:rsidRDefault="00FF7AF8" w:rsidP="00B47F5D">
            <w:pPr>
              <w:rPr>
                <w:color w:val="70AD47" w:themeColor="accent6"/>
              </w:rPr>
            </w:pPr>
            <w:r>
              <w:t xml:space="preserve">        </w:t>
            </w:r>
            <w:r w:rsidRPr="00350B18">
              <w:rPr>
                <w:color w:val="70AD47" w:themeColor="accent6"/>
              </w:rPr>
              <w:t>返回产生的预测框的回归参数</w:t>
            </w:r>
            <w:r w:rsidR="006A3377" w:rsidRPr="00350B18">
              <w:rPr>
                <w:color w:val="70AD47" w:themeColor="accent6"/>
              </w:rPr>
              <w:t>.</w:t>
            </w:r>
            <w:r w:rsidRPr="00350B18">
              <w:rPr>
                <w:color w:val="70AD47" w:themeColor="accent6"/>
              </w:rPr>
              <w:t>四个参数</w:t>
            </w:r>
            <w:r w:rsidRPr="00350B18">
              <w:rPr>
                <w:color w:val="70AD47" w:themeColor="accent6"/>
              </w:rPr>
              <w:t>,w,h,cx,cy</w:t>
            </w:r>
            <w:r w:rsidR="006A3377" w:rsidRPr="00350B18">
              <w:rPr>
                <w:color w:val="70AD47" w:themeColor="accent6"/>
              </w:rPr>
              <w:t>(</w:t>
            </w:r>
            <w:r w:rsidRPr="00350B18">
              <w:rPr>
                <w:color w:val="70AD47" w:themeColor="accent6"/>
              </w:rPr>
              <w:t>code_size)</w:t>
            </w:r>
          </w:p>
          <w:p w:rsidR="00B47F5D" w:rsidRDefault="00B47F5D" w:rsidP="00B47F5D">
            <w:r>
              <w:t xml:space="preserve">    """</w:t>
            </w:r>
          </w:p>
        </w:tc>
      </w:tr>
    </w:tbl>
    <w:p w:rsidR="00AE3661" w:rsidRDefault="00AE3661" w:rsidP="00633CA5"/>
    <w:tbl>
      <w:tblPr>
        <w:tblStyle w:val="a6"/>
        <w:tblW w:w="0" w:type="auto"/>
        <w:tblLook w:val="04A0" w:firstRow="1" w:lastRow="0" w:firstColumn="1" w:lastColumn="0" w:noHBand="0" w:noVBand="1"/>
      </w:tblPr>
      <w:tblGrid>
        <w:gridCol w:w="8296"/>
      </w:tblGrid>
      <w:tr w:rsidR="000D2030" w:rsidTr="000D2030">
        <w:tc>
          <w:tcPr>
            <w:tcW w:w="8296" w:type="dxa"/>
          </w:tcPr>
          <w:p w:rsidR="000D2030" w:rsidRDefault="000D2030" w:rsidP="000D2030">
            <w:r>
              <w:t xml:space="preserve">    net = features</w:t>
            </w:r>
          </w:p>
          <w:p w:rsidR="000D2030" w:rsidRPr="00350B18" w:rsidRDefault="000D2030" w:rsidP="000D2030">
            <w:pPr>
              <w:rPr>
                <w:color w:val="70AD47" w:themeColor="accent6"/>
              </w:rPr>
            </w:pPr>
            <w:r>
              <w:t xml:space="preserve">    if self._use_depthwise:  </w:t>
            </w:r>
            <w:r w:rsidRPr="00350B18">
              <w:rPr>
                <w:color w:val="70AD47" w:themeColor="accent6"/>
              </w:rPr>
              <w:t xml:space="preserve">## </w:t>
            </w:r>
            <w:r w:rsidRPr="00350B18">
              <w:rPr>
                <w:color w:val="70AD47" w:themeColor="accent6"/>
              </w:rPr>
              <w:t>采用</w:t>
            </w:r>
            <w:r w:rsidRPr="00350B18">
              <w:rPr>
                <w:color w:val="70AD47" w:themeColor="accent6"/>
              </w:rPr>
              <w:t>depthwise</w:t>
            </w:r>
            <w:r w:rsidRPr="00350B18">
              <w:rPr>
                <w:color w:val="70AD47" w:themeColor="accent6"/>
              </w:rPr>
              <w:t>和</w:t>
            </w:r>
            <w:r w:rsidRPr="00350B18">
              <w:rPr>
                <w:color w:val="70AD47" w:themeColor="accent6"/>
              </w:rPr>
              <w:t>pointwise</w:t>
            </w:r>
            <w:r w:rsidRPr="00350B18">
              <w:rPr>
                <w:color w:val="70AD47" w:themeColor="accent6"/>
              </w:rPr>
              <w:t>的方法做卷积</w:t>
            </w:r>
            <w:r w:rsidRPr="00350B18">
              <w:rPr>
                <w:color w:val="70AD47" w:themeColor="accent6"/>
              </w:rPr>
              <w:t>,</w:t>
            </w:r>
            <w:r w:rsidRPr="00350B18">
              <w:rPr>
                <w:color w:val="70AD47" w:themeColor="accent6"/>
              </w:rPr>
              <w:t>可以省计算以及参数量</w:t>
            </w:r>
            <w:r w:rsidRPr="00350B18">
              <w:rPr>
                <w:color w:val="70AD47" w:themeColor="accent6"/>
              </w:rPr>
              <w:t>.</w:t>
            </w:r>
          </w:p>
          <w:p w:rsidR="000D2030" w:rsidRDefault="000D2030" w:rsidP="000D2030">
            <w:r>
              <w:t xml:space="preserve">      box_encodings = slim.separable_conv2d(</w:t>
            </w:r>
          </w:p>
          <w:p w:rsidR="000D2030" w:rsidRDefault="000D2030" w:rsidP="000D2030">
            <w:r>
              <w:t xml:space="preserve">          net, None, [self._kernel_size, self._kernel_size],</w:t>
            </w:r>
          </w:p>
          <w:p w:rsidR="000D2030" w:rsidRDefault="000D2030" w:rsidP="000D2030">
            <w:r>
              <w:t xml:space="preserve">          padding='SAME', depth_multiplier=1, stride=1,</w:t>
            </w:r>
          </w:p>
          <w:p w:rsidR="000D2030" w:rsidRDefault="000D2030" w:rsidP="000D2030">
            <w:r>
              <w:t xml:space="preserve">          rate=1, scope='BoxEncodingPredictor_depthwise')</w:t>
            </w:r>
          </w:p>
          <w:p w:rsidR="000D2030" w:rsidRDefault="000D2030" w:rsidP="000D2030">
            <w:r>
              <w:t xml:space="preserve">      box_encodings = slim.conv2d(</w:t>
            </w:r>
          </w:p>
          <w:p w:rsidR="000D2030" w:rsidRDefault="000D2030" w:rsidP="000D2030">
            <w:r>
              <w:t xml:space="preserve">          box_encodings,</w:t>
            </w:r>
          </w:p>
          <w:p w:rsidR="000D2030" w:rsidRDefault="000D2030" w:rsidP="000D2030">
            <w:r>
              <w:t xml:space="preserve">          num_predictions_per_location * self._box_code_size, [1, 1],</w:t>
            </w:r>
          </w:p>
          <w:p w:rsidR="000D2030" w:rsidRDefault="000D2030" w:rsidP="000D2030">
            <w:r>
              <w:t xml:space="preserve">          activation_fn=None,</w:t>
            </w:r>
          </w:p>
          <w:p w:rsidR="000D2030" w:rsidRDefault="000D2030" w:rsidP="000D2030">
            <w:r>
              <w:t xml:space="preserve">          normalizer_fn=None,</w:t>
            </w:r>
          </w:p>
          <w:p w:rsidR="000D2030" w:rsidRDefault="000D2030" w:rsidP="000D2030">
            <w:r>
              <w:t xml:space="preserve">          normalizer_params=None,</w:t>
            </w:r>
          </w:p>
          <w:p w:rsidR="000D2030" w:rsidRDefault="000D2030" w:rsidP="000D2030">
            <w:r>
              <w:t xml:space="preserve">          scope='BoxEncodingPredictor')</w:t>
            </w:r>
          </w:p>
          <w:p w:rsidR="000D2030" w:rsidRDefault="000D2030" w:rsidP="00A724FC">
            <w:pPr>
              <w:ind w:firstLine="420"/>
            </w:pPr>
            <w:r>
              <w:lastRenderedPageBreak/>
              <w:t>else:</w:t>
            </w:r>
          </w:p>
          <w:p w:rsidR="00A724FC" w:rsidRPr="00350B18" w:rsidRDefault="00A724FC" w:rsidP="00350B18">
            <w:pPr>
              <w:rPr>
                <w:color w:val="70AD47" w:themeColor="accent6"/>
              </w:rPr>
            </w:pPr>
            <w:r>
              <w:t xml:space="preserve">  </w:t>
            </w:r>
            <w:r w:rsidRPr="00350B18">
              <w:rPr>
                <w:color w:val="70AD47" w:themeColor="accent6"/>
              </w:rPr>
              <w:t>## fliters</w:t>
            </w:r>
            <w:r w:rsidRPr="00350B18">
              <w:rPr>
                <w:color w:val="70AD47" w:themeColor="accent6"/>
              </w:rPr>
              <w:t>是</w:t>
            </w:r>
            <w:r w:rsidRPr="00350B18">
              <w:rPr>
                <w:rFonts w:hint="eastAsia"/>
                <w:color w:val="70AD47" w:themeColor="accent6"/>
              </w:rPr>
              <w:t xml:space="preserve"> </w:t>
            </w:r>
            <w:r w:rsidRPr="00350B18">
              <w:rPr>
                <w:color w:val="70AD47" w:themeColor="accent6"/>
              </w:rPr>
              <w:t>_kernel_size</w:t>
            </w:r>
            <w:r w:rsidRPr="00350B18">
              <w:rPr>
                <w:color w:val="70AD47" w:themeColor="accent6"/>
              </w:rPr>
              <w:t>的</w:t>
            </w:r>
            <w:r w:rsidRPr="00350B18">
              <w:rPr>
                <w:color w:val="70AD47" w:themeColor="accent6"/>
              </w:rPr>
              <w:t xml:space="preserve">kernel, </w:t>
            </w:r>
            <w:r w:rsidRPr="00350B18">
              <w:rPr>
                <w:color w:val="70AD47" w:themeColor="accent6"/>
              </w:rPr>
              <w:t>输入是</w:t>
            </w:r>
            <w:r w:rsidRPr="00350B18">
              <w:rPr>
                <w:color w:val="70AD47" w:themeColor="accent6"/>
              </w:rPr>
              <w:t xml:space="preserve">map, </w:t>
            </w:r>
            <w:r w:rsidRPr="00350B18">
              <w:rPr>
                <w:color w:val="70AD47" w:themeColor="accent6"/>
              </w:rPr>
              <w:t>输出是</w:t>
            </w:r>
            <w:r w:rsidRPr="00350B18">
              <w:rPr>
                <w:color w:val="70AD47" w:themeColor="accent6"/>
              </w:rPr>
              <w:t>4</w:t>
            </w:r>
            <w:r w:rsidRPr="00350B18">
              <w:rPr>
                <w:color w:val="70AD47" w:themeColor="accent6"/>
              </w:rPr>
              <w:t>个位置参数</w:t>
            </w:r>
            <w:r w:rsidRPr="00350B18">
              <w:rPr>
                <w:rFonts w:hint="eastAsia"/>
                <w:color w:val="70AD47" w:themeColor="accent6"/>
              </w:rPr>
              <w:t xml:space="preserve"> </w:t>
            </w:r>
            <w:r w:rsidRPr="00350B18">
              <w:rPr>
                <w:color w:val="70AD47" w:themeColor="accent6"/>
              </w:rPr>
              <w:t xml:space="preserve">* </w:t>
            </w:r>
            <w:r w:rsidRPr="00350B18">
              <w:rPr>
                <w:color w:val="70AD47" w:themeColor="accent6"/>
              </w:rPr>
              <w:t>每个位置需要预测几个预测框</w:t>
            </w:r>
          </w:p>
          <w:p w:rsidR="000D2030" w:rsidRDefault="000D2030" w:rsidP="000D2030">
            <w:r>
              <w:t xml:space="preserve">      box_encodings = slim.conv2d(</w:t>
            </w:r>
          </w:p>
          <w:p w:rsidR="000D2030" w:rsidRDefault="000D2030" w:rsidP="000D2030">
            <w:r>
              <w:t xml:space="preserve">          net, num_predictions_per_location * self._box_code_size,</w:t>
            </w:r>
          </w:p>
          <w:p w:rsidR="000D2030" w:rsidRDefault="000D2030" w:rsidP="000D2030">
            <w:r>
              <w:t xml:space="preserve">          [self._kernel_size, self._kernel_size],</w:t>
            </w:r>
          </w:p>
          <w:p w:rsidR="000D2030" w:rsidRDefault="000D2030" w:rsidP="000D2030">
            <w:r>
              <w:t xml:space="preserve">          activation_fn=None,</w:t>
            </w:r>
          </w:p>
          <w:p w:rsidR="000D2030" w:rsidRDefault="000D2030" w:rsidP="000D2030">
            <w:r>
              <w:t xml:space="preserve">          normalizer_fn=None,</w:t>
            </w:r>
          </w:p>
          <w:p w:rsidR="000D2030" w:rsidRDefault="000D2030" w:rsidP="000D2030">
            <w:r>
              <w:t xml:space="preserve">          normalizer_params=None,</w:t>
            </w:r>
          </w:p>
          <w:p w:rsidR="000D2030" w:rsidRDefault="000D2030" w:rsidP="000D2030">
            <w:r>
              <w:t xml:space="preserve">          scope='BoxEncodingPredictor')</w:t>
            </w:r>
          </w:p>
          <w:p w:rsidR="000D2030" w:rsidRDefault="000D2030" w:rsidP="000D2030">
            <w:r>
              <w:t xml:space="preserve">    batch_size = features.get_shape().as_list()[0]</w:t>
            </w:r>
          </w:p>
          <w:p w:rsidR="000D2030" w:rsidRDefault="000D2030" w:rsidP="000D2030">
            <w:r>
              <w:t xml:space="preserve">    if batch_size is None:</w:t>
            </w:r>
          </w:p>
          <w:p w:rsidR="000D2030" w:rsidRDefault="000D2030" w:rsidP="000D2030">
            <w:r>
              <w:t xml:space="preserve">      batch_size = tf.shape(features)[0]</w:t>
            </w:r>
          </w:p>
          <w:p w:rsidR="000D2030" w:rsidRDefault="000D2030" w:rsidP="000D2030">
            <w:r>
              <w:t xml:space="preserve">    box_encodings = tf.reshape(box_encodings,</w:t>
            </w:r>
          </w:p>
          <w:p w:rsidR="000D2030" w:rsidRDefault="000D2030" w:rsidP="000D2030">
            <w:r>
              <w:t xml:space="preserve">                               [batch_size, -1, 1, self._box_code_size])</w:t>
            </w:r>
          </w:p>
          <w:p w:rsidR="00B22B60" w:rsidRPr="00350B18" w:rsidRDefault="00B22B60" w:rsidP="00350B18">
            <w:pPr>
              <w:rPr>
                <w:color w:val="70AD47" w:themeColor="accent6"/>
              </w:rPr>
            </w:pPr>
            <w:r w:rsidRPr="00350B18">
              <w:rPr>
                <w:color w:val="70AD47" w:themeColor="accent6"/>
              </w:rPr>
              <w:t xml:space="preserve">## </w:t>
            </w:r>
            <w:r w:rsidRPr="00350B18">
              <w:rPr>
                <w:color w:val="70AD47" w:themeColor="accent6"/>
              </w:rPr>
              <w:t>做一个</w:t>
            </w:r>
            <w:r w:rsidRPr="00350B18">
              <w:rPr>
                <w:color w:val="70AD47" w:themeColor="accent6"/>
              </w:rPr>
              <w:t>reshape.</w:t>
            </w:r>
          </w:p>
          <w:p w:rsidR="00786EB5" w:rsidRPr="00350B18" w:rsidRDefault="00786EB5" w:rsidP="00350B18">
            <w:pPr>
              <w:rPr>
                <w:color w:val="70AD47" w:themeColor="accent6"/>
              </w:rPr>
            </w:pPr>
            <w:r w:rsidRPr="00350B18">
              <w:rPr>
                <w:color w:val="70AD47" w:themeColor="accent6"/>
              </w:rPr>
              <w:t xml:space="preserve">## </w:t>
            </w:r>
            <w:r w:rsidRPr="00350B18">
              <w:rPr>
                <w:color w:val="70AD47" w:themeColor="accent6"/>
              </w:rPr>
              <w:t>这个</w:t>
            </w:r>
            <w:r w:rsidRPr="00350B18">
              <w:rPr>
                <w:color w:val="70AD47" w:themeColor="accent6"/>
              </w:rPr>
              <w:t>reshape</w:t>
            </w:r>
            <w:r w:rsidRPr="00350B18">
              <w:rPr>
                <w:color w:val="70AD47" w:themeColor="accent6"/>
              </w:rPr>
              <w:t>的含义是</w:t>
            </w:r>
            <w:r w:rsidRPr="00350B18">
              <w:rPr>
                <w:color w:val="70AD47" w:themeColor="accent6"/>
              </w:rPr>
              <w:t>?</w:t>
            </w:r>
          </w:p>
          <w:p w:rsidR="00786EB5" w:rsidRPr="00350B18" w:rsidRDefault="00786EB5" w:rsidP="00350B18">
            <w:pPr>
              <w:rPr>
                <w:color w:val="70AD47" w:themeColor="accent6"/>
              </w:rPr>
            </w:pPr>
            <w:r w:rsidRPr="00350B18">
              <w:rPr>
                <w:color w:val="70AD47" w:themeColor="accent6"/>
              </w:rPr>
              <w:t xml:space="preserve">## </w:t>
            </w:r>
            <w:r w:rsidR="00C85172" w:rsidRPr="00350B18">
              <w:rPr>
                <w:color w:val="70AD47" w:themeColor="accent6"/>
              </w:rPr>
              <w:t xml:space="preserve"> </w:t>
            </w:r>
            <w:r w:rsidRPr="00350B18">
              <w:rPr>
                <w:color w:val="70AD47" w:themeColor="accent6"/>
              </w:rPr>
              <w:t xml:space="preserve">1. </w:t>
            </w:r>
          </w:p>
          <w:p w:rsidR="000D2030" w:rsidRDefault="000D2030" w:rsidP="000D2030">
            <w:r>
              <w:t xml:space="preserve">    return box_encodings</w:t>
            </w:r>
          </w:p>
        </w:tc>
      </w:tr>
    </w:tbl>
    <w:p w:rsidR="00AE3661" w:rsidRDefault="00AE3661" w:rsidP="00633CA5"/>
    <w:p w:rsidR="00350B18" w:rsidRDefault="00D77E1B" w:rsidP="00D77E1B">
      <w:pPr>
        <w:pStyle w:val="3"/>
      </w:pPr>
      <w:r>
        <w:rPr>
          <w:rFonts w:hint="eastAsia"/>
        </w:rPr>
        <w:t>7</w:t>
      </w:r>
      <w:r>
        <w:t xml:space="preserve">.2.2 </w:t>
      </w:r>
      <w:r w:rsidR="00350B18">
        <w:rPr>
          <w:rFonts w:hint="eastAsia"/>
        </w:rPr>
        <w:t>分类</w:t>
      </w:r>
      <w:r w:rsidR="00350B18">
        <w:t>的</w:t>
      </w:r>
      <w:r w:rsidR="00350B18">
        <w:t>prediction:</w:t>
      </w:r>
    </w:p>
    <w:tbl>
      <w:tblPr>
        <w:tblStyle w:val="a6"/>
        <w:tblW w:w="0" w:type="auto"/>
        <w:tblLook w:val="04A0" w:firstRow="1" w:lastRow="0" w:firstColumn="1" w:lastColumn="0" w:noHBand="0" w:noVBand="1"/>
      </w:tblPr>
      <w:tblGrid>
        <w:gridCol w:w="8296"/>
      </w:tblGrid>
      <w:tr w:rsidR="00350B18" w:rsidTr="00350B18">
        <w:tc>
          <w:tcPr>
            <w:tcW w:w="8296" w:type="dxa"/>
          </w:tcPr>
          <w:p w:rsidR="00350B18" w:rsidRDefault="00350B18" w:rsidP="00350B18">
            <w:r>
              <w:t xml:space="preserve">  def predict(self, features, num_predictions_per_location):</w:t>
            </w:r>
          </w:p>
          <w:p w:rsidR="00350B18" w:rsidRDefault="00350B18" w:rsidP="00350B18">
            <w:r>
              <w:t xml:space="preserve">    """Predicts boxes.</w:t>
            </w:r>
          </w:p>
          <w:p w:rsidR="00350B18" w:rsidRDefault="00350B18" w:rsidP="00350B18"/>
          <w:p w:rsidR="00350B18" w:rsidRDefault="00350B18" w:rsidP="00350B18">
            <w:r>
              <w:t xml:space="preserve">    Args:</w:t>
            </w:r>
          </w:p>
          <w:p w:rsidR="00350B18" w:rsidRDefault="00350B18" w:rsidP="00350B18">
            <w:r>
              <w:t xml:space="preserve">      features: A float tensor of shape [batch_size, height, width, channels]</w:t>
            </w:r>
          </w:p>
          <w:p w:rsidR="00350B18" w:rsidRDefault="00350B18" w:rsidP="00350B18">
            <w:r>
              <w:t xml:space="preserve">        containing image features.</w:t>
            </w:r>
          </w:p>
          <w:p w:rsidR="00350B18" w:rsidRPr="00A91367" w:rsidRDefault="00350B18" w:rsidP="00350B18">
            <w:pPr>
              <w:rPr>
                <w:color w:val="70AD47" w:themeColor="accent6"/>
              </w:rPr>
            </w:pPr>
            <w:r>
              <w:t xml:space="preserve">        </w:t>
            </w:r>
            <w:r w:rsidRPr="00A91367">
              <w:rPr>
                <w:color w:val="70AD47" w:themeColor="accent6"/>
              </w:rPr>
              <w:t xml:space="preserve"># </w:t>
            </w:r>
            <w:r w:rsidRPr="00A91367">
              <w:rPr>
                <w:rFonts w:hint="eastAsia"/>
                <w:color w:val="70AD47" w:themeColor="accent6"/>
              </w:rPr>
              <w:t>某一层</w:t>
            </w:r>
            <w:r w:rsidRPr="00A91367">
              <w:rPr>
                <w:color w:val="70AD47" w:themeColor="accent6"/>
              </w:rPr>
              <w:t>的</w:t>
            </w:r>
            <w:r w:rsidRPr="00A91367">
              <w:rPr>
                <w:color w:val="70AD47" w:themeColor="accent6"/>
              </w:rPr>
              <w:t>map</w:t>
            </w:r>
          </w:p>
          <w:p w:rsidR="00350B18" w:rsidRDefault="00350B18" w:rsidP="00350B18">
            <w:r>
              <w:t xml:space="preserve">      num_predictions_per_location: Number of box predictions to be made per</w:t>
            </w:r>
          </w:p>
          <w:p w:rsidR="00350B18" w:rsidRDefault="00350B18" w:rsidP="00350B18">
            <w:r>
              <w:t xml:space="preserve">        spatial location.</w:t>
            </w:r>
          </w:p>
          <w:p w:rsidR="00350B18" w:rsidRPr="00A91367" w:rsidRDefault="00350B18" w:rsidP="00350B18">
            <w:pPr>
              <w:rPr>
                <w:color w:val="70AD47" w:themeColor="accent6"/>
              </w:rPr>
            </w:pPr>
            <w:r>
              <w:rPr>
                <w:rFonts w:hint="eastAsia"/>
              </w:rPr>
              <w:t xml:space="preserve">        </w:t>
            </w:r>
            <w:r w:rsidRPr="00A91367">
              <w:rPr>
                <w:color w:val="70AD47" w:themeColor="accent6"/>
              </w:rPr>
              <w:t xml:space="preserve"># </w:t>
            </w:r>
            <w:r w:rsidRPr="00A91367">
              <w:rPr>
                <w:rFonts w:hint="eastAsia"/>
                <w:color w:val="70AD47" w:themeColor="accent6"/>
              </w:rPr>
              <w:t>该</w:t>
            </w:r>
            <w:r w:rsidRPr="00A91367">
              <w:rPr>
                <w:color w:val="70AD47" w:themeColor="accent6"/>
              </w:rPr>
              <w:t>层</w:t>
            </w:r>
            <w:r w:rsidRPr="00A91367">
              <w:rPr>
                <w:color w:val="70AD47" w:themeColor="accent6"/>
              </w:rPr>
              <w:t>map</w:t>
            </w:r>
            <w:r w:rsidRPr="00A91367">
              <w:rPr>
                <w:color w:val="70AD47" w:themeColor="accent6"/>
              </w:rPr>
              <w:t>描述几个预测框</w:t>
            </w:r>
          </w:p>
          <w:p w:rsidR="00350B18" w:rsidRDefault="00350B18" w:rsidP="00350B18">
            <w:r>
              <w:t xml:space="preserve">    Returns:</w:t>
            </w:r>
          </w:p>
          <w:p w:rsidR="00350B18" w:rsidRDefault="00350B18" w:rsidP="00350B18">
            <w:r>
              <w:t xml:space="preserve">      class_predictions_with_background: A float tensors of shape</w:t>
            </w:r>
          </w:p>
          <w:p w:rsidR="00350B18" w:rsidRDefault="00350B18" w:rsidP="00350B18">
            <w:r>
              <w:t xml:space="preserve">        [batch_size, num_anchors, num_classes + 1] representing the class</w:t>
            </w:r>
          </w:p>
          <w:p w:rsidR="00350B18" w:rsidRDefault="00350B18" w:rsidP="00350B18">
            <w:r>
              <w:t xml:space="preserve">        predictions for the proposals.</w:t>
            </w:r>
          </w:p>
          <w:p w:rsidR="00350B18" w:rsidRPr="00A91367" w:rsidRDefault="00350B18" w:rsidP="00350B18">
            <w:pPr>
              <w:rPr>
                <w:color w:val="70AD47" w:themeColor="accent6"/>
              </w:rPr>
            </w:pPr>
            <w:r>
              <w:t xml:space="preserve">        </w:t>
            </w:r>
            <w:r w:rsidRPr="00A91367">
              <w:rPr>
                <w:rFonts w:hint="eastAsia"/>
                <w:color w:val="70AD47" w:themeColor="accent6"/>
              </w:rPr>
              <w:t>描述</w:t>
            </w:r>
            <w:r w:rsidRPr="00A91367">
              <w:rPr>
                <w:color w:val="70AD47" w:themeColor="accent6"/>
              </w:rPr>
              <w:t>预测框的分类结果</w:t>
            </w:r>
            <w:r w:rsidRPr="00A91367">
              <w:rPr>
                <w:color w:val="70AD47" w:themeColor="accent6"/>
              </w:rPr>
              <w:t>.</w:t>
            </w:r>
            <w:r w:rsidRPr="00A91367">
              <w:rPr>
                <w:color w:val="70AD47" w:themeColor="accent6"/>
              </w:rPr>
              <w:t>包含</w:t>
            </w:r>
            <w:r w:rsidRPr="00A91367">
              <w:rPr>
                <w:rFonts w:hint="eastAsia"/>
                <w:color w:val="70AD47" w:themeColor="accent6"/>
              </w:rPr>
              <w:t>背景</w:t>
            </w:r>
            <w:r w:rsidRPr="00A91367">
              <w:rPr>
                <w:color w:val="70AD47" w:themeColor="accent6"/>
              </w:rPr>
              <w:t>.</w:t>
            </w:r>
          </w:p>
          <w:p w:rsidR="00350B18" w:rsidRDefault="00350B18" w:rsidP="00350B18">
            <w:r>
              <w:t xml:space="preserve">    """</w:t>
            </w:r>
          </w:p>
        </w:tc>
      </w:tr>
    </w:tbl>
    <w:p w:rsidR="00350B18" w:rsidRDefault="00350B18" w:rsidP="00633CA5"/>
    <w:tbl>
      <w:tblPr>
        <w:tblStyle w:val="a6"/>
        <w:tblW w:w="0" w:type="auto"/>
        <w:tblLook w:val="04A0" w:firstRow="1" w:lastRow="0" w:firstColumn="1" w:lastColumn="0" w:noHBand="0" w:noVBand="1"/>
      </w:tblPr>
      <w:tblGrid>
        <w:gridCol w:w="8296"/>
      </w:tblGrid>
      <w:tr w:rsidR="00A91367" w:rsidTr="00A91367">
        <w:tc>
          <w:tcPr>
            <w:tcW w:w="8296" w:type="dxa"/>
          </w:tcPr>
          <w:p w:rsidR="00A91367" w:rsidRDefault="00A91367" w:rsidP="00A91367">
            <w:r>
              <w:t xml:space="preserve">    net = features</w:t>
            </w:r>
          </w:p>
          <w:p w:rsidR="00A91367" w:rsidRDefault="00A91367" w:rsidP="00A91367">
            <w:r>
              <w:t xml:space="preserve">    # Add a slot for the background class.</w:t>
            </w:r>
          </w:p>
          <w:p w:rsidR="00A91367" w:rsidRDefault="00A91367" w:rsidP="00A91367">
            <w:r>
              <w:t xml:space="preserve">    num_class_slots = self._num_classes + 1</w:t>
            </w:r>
          </w:p>
          <w:p w:rsidR="00A91367" w:rsidRPr="00A91367" w:rsidRDefault="00A91367" w:rsidP="00A91367">
            <w:pPr>
              <w:rPr>
                <w:color w:val="70AD47" w:themeColor="accent6"/>
              </w:rPr>
            </w:pPr>
            <w:r>
              <w:lastRenderedPageBreak/>
              <w:t xml:space="preserve">    if self._use_dropout: </w:t>
            </w:r>
            <w:r w:rsidRPr="00A91367">
              <w:rPr>
                <w:color w:val="70AD47" w:themeColor="accent6"/>
              </w:rPr>
              <w:t>## dropout</w:t>
            </w:r>
            <w:r w:rsidRPr="00A91367">
              <w:rPr>
                <w:color w:val="70AD47" w:themeColor="accent6"/>
              </w:rPr>
              <w:t>的机制防止过拟合</w:t>
            </w:r>
            <w:r w:rsidRPr="00A91367">
              <w:rPr>
                <w:color w:val="70AD47" w:themeColor="accent6"/>
              </w:rPr>
              <w:t>.</w:t>
            </w:r>
          </w:p>
          <w:p w:rsidR="00A91367" w:rsidRDefault="00A91367" w:rsidP="00A91367">
            <w:r>
              <w:t xml:space="preserve">      net = slim.dropout(net, keep_prob=self._dropout_keep_prob)</w:t>
            </w:r>
          </w:p>
          <w:p w:rsidR="00A91367" w:rsidRDefault="00A91367" w:rsidP="00A91367">
            <w:r>
              <w:t xml:space="preserve">    if self._use_depthwise: </w:t>
            </w:r>
            <w:r w:rsidRPr="00A91367">
              <w:rPr>
                <w:color w:val="70AD47" w:themeColor="accent6"/>
              </w:rPr>
              <w:t>## depthwise, pointwise</w:t>
            </w:r>
            <w:r w:rsidRPr="00A91367">
              <w:rPr>
                <w:color w:val="70AD47" w:themeColor="accent6"/>
              </w:rPr>
              <w:t>机制</w:t>
            </w:r>
            <w:r w:rsidRPr="00A91367">
              <w:rPr>
                <w:color w:val="70AD47" w:themeColor="accent6"/>
              </w:rPr>
              <w:t>,</w:t>
            </w:r>
            <w:r w:rsidRPr="00A91367">
              <w:rPr>
                <w:color w:val="70AD47" w:themeColor="accent6"/>
              </w:rPr>
              <w:t>减少计算量和参数量</w:t>
            </w:r>
            <w:r w:rsidRPr="00A91367">
              <w:rPr>
                <w:color w:val="70AD47" w:themeColor="accent6"/>
              </w:rPr>
              <w:t>.</w:t>
            </w:r>
          </w:p>
          <w:p w:rsidR="00A91367" w:rsidRDefault="00A91367" w:rsidP="00A91367">
            <w:r>
              <w:t xml:space="preserve">      class_predictions_with_background = slim.separable_conv2d(</w:t>
            </w:r>
          </w:p>
          <w:p w:rsidR="00A91367" w:rsidRDefault="00A91367" w:rsidP="00A91367">
            <w:r>
              <w:t xml:space="preserve">          net, None, [self._kernel_size, self._kernel_size],</w:t>
            </w:r>
          </w:p>
          <w:p w:rsidR="00A91367" w:rsidRDefault="00A91367" w:rsidP="00A91367">
            <w:r>
              <w:t xml:space="preserve">          padding='SAME', depth_multiplier=1, stride=1,</w:t>
            </w:r>
          </w:p>
          <w:p w:rsidR="00A91367" w:rsidRDefault="00A91367" w:rsidP="00A91367">
            <w:r>
              <w:t xml:space="preserve">          rate=1, scope='ClassPredictor_depthwise')</w:t>
            </w:r>
          </w:p>
          <w:p w:rsidR="00A91367" w:rsidRDefault="00A91367" w:rsidP="00A91367">
            <w:r>
              <w:t xml:space="preserve">      class_predictions_with_background = slim.conv2d(</w:t>
            </w:r>
          </w:p>
          <w:p w:rsidR="00A91367" w:rsidRDefault="00A91367" w:rsidP="00A91367">
            <w:r>
              <w:t xml:space="preserve">          class_predictions_with_background,</w:t>
            </w:r>
          </w:p>
          <w:p w:rsidR="00A91367" w:rsidRDefault="00A91367" w:rsidP="00A91367">
            <w:r>
              <w:t xml:space="preserve">          num_predictions_per_location * num_class_slots, [1, 1],</w:t>
            </w:r>
          </w:p>
          <w:p w:rsidR="00A91367" w:rsidRDefault="00A91367" w:rsidP="00A91367">
            <w:r>
              <w:t xml:space="preserve">          activation_fn=None,</w:t>
            </w:r>
          </w:p>
          <w:p w:rsidR="00A91367" w:rsidRDefault="00A91367" w:rsidP="00A91367">
            <w:r>
              <w:t xml:space="preserve">          normalizer_fn=None,</w:t>
            </w:r>
          </w:p>
          <w:p w:rsidR="00A91367" w:rsidRDefault="00A91367" w:rsidP="00A91367">
            <w:r>
              <w:t xml:space="preserve">          normalizer_params=None,</w:t>
            </w:r>
          </w:p>
          <w:p w:rsidR="00A91367" w:rsidRDefault="00A91367" w:rsidP="00A91367">
            <w:r>
              <w:t xml:space="preserve">          scope='ClassPredictor')</w:t>
            </w:r>
          </w:p>
          <w:p w:rsidR="00A91367" w:rsidRPr="00A91367" w:rsidRDefault="00A91367" w:rsidP="00A91367">
            <w:pPr>
              <w:rPr>
                <w:color w:val="70AD47" w:themeColor="accent6"/>
              </w:rPr>
            </w:pPr>
            <w:r>
              <w:t xml:space="preserve">    else: </w:t>
            </w:r>
            <w:r w:rsidRPr="00A91367">
              <w:rPr>
                <w:color w:val="70AD47" w:themeColor="accent6"/>
              </w:rPr>
              <w:t xml:space="preserve">## </w:t>
            </w:r>
            <w:r w:rsidRPr="00A91367">
              <w:rPr>
                <w:rFonts w:hint="eastAsia"/>
                <w:color w:val="70AD47" w:themeColor="accent6"/>
              </w:rPr>
              <w:t>将</w:t>
            </w:r>
            <w:r w:rsidRPr="00A91367">
              <w:rPr>
                <w:color w:val="70AD47" w:themeColor="accent6"/>
              </w:rPr>
              <w:t>map</w:t>
            </w:r>
            <w:r w:rsidRPr="00A91367">
              <w:rPr>
                <w:color w:val="70AD47" w:themeColor="accent6"/>
              </w:rPr>
              <w:t>做一</w:t>
            </w:r>
            <w:r w:rsidRPr="00A91367">
              <w:rPr>
                <w:rFonts w:hint="eastAsia"/>
                <w:color w:val="70AD47" w:themeColor="accent6"/>
              </w:rPr>
              <w:t>层</w:t>
            </w:r>
            <w:r w:rsidRPr="00A91367">
              <w:rPr>
                <w:color w:val="70AD47" w:themeColor="accent6"/>
              </w:rPr>
              <w:t>卷积</w:t>
            </w:r>
            <w:r w:rsidRPr="00A91367">
              <w:rPr>
                <w:color w:val="70AD47" w:themeColor="accent6"/>
              </w:rPr>
              <w:t>,</w:t>
            </w:r>
            <w:r w:rsidRPr="00A91367">
              <w:rPr>
                <w:color w:val="70AD47" w:themeColor="accent6"/>
              </w:rPr>
              <w:t>输出是</w:t>
            </w:r>
            <w:r w:rsidRPr="00A91367">
              <w:rPr>
                <w:rFonts w:hint="eastAsia"/>
                <w:color w:val="70AD47" w:themeColor="accent6"/>
              </w:rPr>
              <w:t>每个类</w:t>
            </w:r>
            <w:r w:rsidRPr="00A91367">
              <w:rPr>
                <w:color w:val="70AD47" w:themeColor="accent6"/>
              </w:rPr>
              <w:t>对应每个框</w:t>
            </w:r>
            <w:r w:rsidRPr="00A91367">
              <w:rPr>
                <w:color w:val="70AD47" w:themeColor="accent6"/>
              </w:rPr>
              <w:t>.</w:t>
            </w:r>
          </w:p>
          <w:p w:rsidR="00A91367" w:rsidRDefault="00A91367" w:rsidP="00A91367">
            <w:r>
              <w:t xml:space="preserve">      class_predictions_with_background = slim.conv2d(</w:t>
            </w:r>
          </w:p>
          <w:p w:rsidR="00A91367" w:rsidRDefault="00A91367" w:rsidP="00A91367">
            <w:r>
              <w:t xml:space="preserve">          net,</w:t>
            </w:r>
          </w:p>
          <w:p w:rsidR="00A91367" w:rsidRDefault="00A91367" w:rsidP="00A91367">
            <w:r>
              <w:t xml:space="preserve">          num_predictions_per_location * num_class_slots,</w:t>
            </w:r>
          </w:p>
          <w:p w:rsidR="00A91367" w:rsidRDefault="00A91367" w:rsidP="00A91367">
            <w:r>
              <w:t xml:space="preserve">          [self._kernel_size, self._kernel_size],</w:t>
            </w:r>
          </w:p>
          <w:p w:rsidR="00A91367" w:rsidRDefault="00A91367" w:rsidP="00A91367">
            <w:r>
              <w:t xml:space="preserve">          activation_fn=None,</w:t>
            </w:r>
          </w:p>
          <w:p w:rsidR="00A91367" w:rsidRDefault="00A91367" w:rsidP="00A91367">
            <w:r>
              <w:t xml:space="preserve">          normalizer_fn=None,</w:t>
            </w:r>
          </w:p>
          <w:p w:rsidR="00A91367" w:rsidRDefault="00A91367" w:rsidP="00A91367">
            <w:r>
              <w:t xml:space="preserve">          normalizer_params=None,</w:t>
            </w:r>
          </w:p>
          <w:p w:rsidR="00A91367" w:rsidRDefault="00A91367" w:rsidP="00A91367">
            <w:r>
              <w:t xml:space="preserve">          scope='ClassPredictor',</w:t>
            </w:r>
          </w:p>
          <w:p w:rsidR="00A91367" w:rsidRDefault="00A91367" w:rsidP="00A91367">
            <w:r>
              <w:t xml:space="preserve">          biases_initializer=tf.constant_initializer(</w:t>
            </w:r>
          </w:p>
          <w:p w:rsidR="00A91367" w:rsidRDefault="00A91367" w:rsidP="00A91367">
            <w:r>
              <w:t xml:space="preserve">              self._class_prediction_bias_init))</w:t>
            </w:r>
          </w:p>
          <w:p w:rsidR="00A91367" w:rsidRDefault="00A91367" w:rsidP="00A91367">
            <w:r>
              <w:t xml:space="preserve">    if self._apply_sigmoid_to_scores:</w:t>
            </w:r>
          </w:p>
          <w:p w:rsidR="00A91367" w:rsidRDefault="00A91367" w:rsidP="00A91367">
            <w:r>
              <w:t xml:space="preserve">      class_predictions_with_background = tf.sigmoid(</w:t>
            </w:r>
          </w:p>
          <w:p w:rsidR="00A91367" w:rsidRDefault="00A91367" w:rsidP="00A91367">
            <w:r>
              <w:t xml:space="preserve">          class_predictions_with_background)</w:t>
            </w:r>
          </w:p>
          <w:p w:rsidR="00A91367" w:rsidRDefault="00A91367" w:rsidP="00A91367">
            <w:r>
              <w:t xml:space="preserve">    batch_size = features.get_shape().as_list()[0]</w:t>
            </w:r>
          </w:p>
          <w:p w:rsidR="00A91367" w:rsidRDefault="00A91367" w:rsidP="00A91367">
            <w:r>
              <w:t xml:space="preserve">    if batch_size is None:</w:t>
            </w:r>
          </w:p>
          <w:p w:rsidR="00A91367" w:rsidRDefault="00A91367" w:rsidP="00A91367">
            <w:r>
              <w:t xml:space="preserve">      batch_size = tf.shape(features)[0]</w:t>
            </w:r>
          </w:p>
          <w:p w:rsidR="00A91367" w:rsidRPr="00170530" w:rsidRDefault="00A91367" w:rsidP="00A91367">
            <w:pPr>
              <w:rPr>
                <w:color w:val="70AD47" w:themeColor="accent6"/>
              </w:rPr>
            </w:pPr>
            <w:r>
              <w:t xml:space="preserve">    class_predictions_with_background = tf.reshape(  </w:t>
            </w:r>
            <w:r w:rsidRPr="00170530">
              <w:rPr>
                <w:color w:val="70AD47" w:themeColor="accent6"/>
              </w:rPr>
              <w:t>## reshape</w:t>
            </w:r>
            <w:r w:rsidRPr="00170530">
              <w:rPr>
                <w:color w:val="70AD47" w:themeColor="accent6"/>
              </w:rPr>
              <w:t>结果</w:t>
            </w:r>
          </w:p>
          <w:p w:rsidR="00A91367" w:rsidRDefault="00A91367" w:rsidP="00A91367">
            <w:r>
              <w:t xml:space="preserve">        class_predictions_with_background, [batch_size, -1, num_class_slots])</w:t>
            </w:r>
          </w:p>
          <w:p w:rsidR="00A91367" w:rsidRDefault="00A91367" w:rsidP="00A91367">
            <w:r>
              <w:t xml:space="preserve">    return class_predictions_with_background</w:t>
            </w:r>
          </w:p>
        </w:tc>
      </w:tr>
    </w:tbl>
    <w:p w:rsidR="00350B18" w:rsidRDefault="00350B18" w:rsidP="00633CA5"/>
    <w:p w:rsidR="00074D95" w:rsidRDefault="00074D95" w:rsidP="00633CA5"/>
    <w:p w:rsidR="00074D95" w:rsidRDefault="00DF7CAC" w:rsidP="00D77E1B">
      <w:pPr>
        <w:pStyle w:val="2"/>
      </w:pPr>
      <w:r>
        <w:rPr>
          <w:rFonts w:hint="eastAsia"/>
        </w:rPr>
        <w:t>7</w:t>
      </w:r>
      <w:r>
        <w:t>.3 ssd</w:t>
      </w:r>
      <w:r>
        <w:t>的</w:t>
      </w:r>
      <w:r>
        <w:t>concat</w:t>
      </w:r>
      <w:r>
        <w:t>代码实现</w:t>
      </w:r>
    </w:p>
    <w:p w:rsidR="008570BD" w:rsidRDefault="008570BD" w:rsidP="00633CA5"/>
    <w:p w:rsidR="008570BD" w:rsidRDefault="00751033" w:rsidP="00633CA5">
      <w:r>
        <w:rPr>
          <w:rFonts w:hint="eastAsia"/>
        </w:rPr>
        <w:t>在</w:t>
      </w:r>
      <w:r>
        <w:rPr>
          <w:rFonts w:hint="eastAsia"/>
        </w:rPr>
        <w:t>meta_archi</w:t>
      </w:r>
      <w:r>
        <w:t>techtures\ssd_meta_arch.py</w:t>
      </w:r>
      <w:r>
        <w:t>中</w:t>
      </w:r>
      <w:r>
        <w:t>.</w:t>
      </w:r>
    </w:p>
    <w:tbl>
      <w:tblPr>
        <w:tblStyle w:val="a6"/>
        <w:tblW w:w="0" w:type="auto"/>
        <w:tblLook w:val="04A0" w:firstRow="1" w:lastRow="0" w:firstColumn="1" w:lastColumn="0" w:noHBand="0" w:noVBand="1"/>
      </w:tblPr>
      <w:tblGrid>
        <w:gridCol w:w="8296"/>
      </w:tblGrid>
      <w:tr w:rsidR="00751033" w:rsidTr="00751033">
        <w:tc>
          <w:tcPr>
            <w:tcW w:w="8296" w:type="dxa"/>
          </w:tcPr>
          <w:p w:rsidR="00751033" w:rsidRDefault="00751033" w:rsidP="00751033">
            <w:r>
              <w:t xml:space="preserve">  def predict(self, preprocessed_inputs, true_image_shapes):</w:t>
            </w:r>
          </w:p>
          <w:p w:rsidR="00751033" w:rsidRDefault="00751033" w:rsidP="00751033">
            <w:r>
              <w:t xml:space="preserve">    """Predicts </w:t>
            </w:r>
            <w:r w:rsidRPr="00751033">
              <w:rPr>
                <w:b/>
              </w:rPr>
              <w:t>unpostprocessed</w:t>
            </w:r>
            <w:r>
              <w:t xml:space="preserve"> tensors from input tensor.</w:t>
            </w:r>
          </w:p>
          <w:p w:rsidR="00751033" w:rsidRDefault="00751033" w:rsidP="00751033">
            <w:r>
              <w:rPr>
                <w:rFonts w:hint="eastAsia"/>
              </w:rPr>
              <w:lastRenderedPageBreak/>
              <w:t xml:space="preserve">    </w:t>
            </w:r>
            <w:r w:rsidRPr="0099649D">
              <w:rPr>
                <w:rFonts w:hint="eastAsia"/>
                <w:color w:val="70AD47" w:themeColor="accent6"/>
              </w:rPr>
              <w:t>未</w:t>
            </w:r>
            <w:r w:rsidRPr="0099649D">
              <w:rPr>
                <w:color w:val="70AD47" w:themeColor="accent6"/>
              </w:rPr>
              <w:t>经后处理的</w:t>
            </w:r>
            <w:r w:rsidRPr="0099649D">
              <w:rPr>
                <w:rFonts w:hint="eastAsia"/>
                <w:color w:val="70AD47" w:themeColor="accent6"/>
              </w:rPr>
              <w:t>预测结果</w:t>
            </w:r>
          </w:p>
          <w:p w:rsidR="00751033" w:rsidRDefault="00751033" w:rsidP="00751033">
            <w:r>
              <w:t xml:space="preserve">    This function takes an input batch of images and runs it through the forward</w:t>
            </w:r>
          </w:p>
          <w:p w:rsidR="00751033" w:rsidRDefault="00751033" w:rsidP="00751033">
            <w:r>
              <w:t xml:space="preserve">    pass of the network to yield unpostprocessesed predictions.</w:t>
            </w:r>
          </w:p>
          <w:p w:rsidR="00751033" w:rsidRDefault="00751033" w:rsidP="00751033"/>
          <w:p w:rsidR="00751033" w:rsidRDefault="00751033" w:rsidP="00751033">
            <w:r>
              <w:t xml:space="preserve">    A side effect of calling the predict method is that self._anchors is</w:t>
            </w:r>
          </w:p>
          <w:p w:rsidR="00751033" w:rsidRDefault="00751033" w:rsidP="00751033">
            <w:r>
              <w:t xml:space="preserve">    populated with a box_list.BoxList of anchors.  These anchors must be</w:t>
            </w:r>
          </w:p>
          <w:p w:rsidR="00751033" w:rsidRDefault="00751033" w:rsidP="00751033">
            <w:r>
              <w:t xml:space="preserve">    constructed before the postprocess or loss functions can be called.</w:t>
            </w:r>
          </w:p>
          <w:p w:rsidR="00751033" w:rsidRDefault="00751033" w:rsidP="00751033">
            <w:r>
              <w:rPr>
                <w:rFonts w:hint="eastAsia"/>
              </w:rPr>
              <w:t xml:space="preserve">    </w:t>
            </w:r>
            <w:r w:rsidRPr="0099649D">
              <w:rPr>
                <w:rFonts w:hint="eastAsia"/>
                <w:color w:val="70AD47" w:themeColor="accent6"/>
              </w:rPr>
              <w:t>注意</w:t>
            </w:r>
            <w:r w:rsidRPr="0099649D">
              <w:rPr>
                <w:color w:val="70AD47" w:themeColor="accent6"/>
              </w:rPr>
              <w:t>anchors</w:t>
            </w:r>
            <w:r w:rsidRPr="0099649D">
              <w:rPr>
                <w:color w:val="70AD47" w:themeColor="accent6"/>
              </w:rPr>
              <w:t>需要先初始化</w:t>
            </w:r>
            <w:r w:rsidRPr="0099649D">
              <w:rPr>
                <w:color w:val="70AD47" w:themeColor="accent6"/>
              </w:rPr>
              <w:t>,</w:t>
            </w:r>
            <w:r w:rsidRPr="0099649D">
              <w:rPr>
                <w:color w:val="70AD47" w:themeColor="accent6"/>
              </w:rPr>
              <w:t>才能</w:t>
            </w:r>
            <w:r w:rsidRPr="0099649D">
              <w:rPr>
                <w:rFonts w:hint="eastAsia"/>
                <w:color w:val="70AD47" w:themeColor="accent6"/>
              </w:rPr>
              <w:t>在此处</w:t>
            </w:r>
            <w:r w:rsidRPr="0099649D">
              <w:rPr>
                <w:color w:val="70AD47" w:themeColor="accent6"/>
              </w:rPr>
              <w:t>使用</w:t>
            </w:r>
            <w:r w:rsidRPr="0099649D">
              <w:rPr>
                <w:color w:val="70AD47" w:themeColor="accent6"/>
              </w:rPr>
              <w:t>.</w:t>
            </w:r>
          </w:p>
          <w:p w:rsidR="00751033" w:rsidRDefault="00751033" w:rsidP="00751033">
            <w:r>
              <w:t xml:space="preserve">    Args:</w:t>
            </w:r>
          </w:p>
          <w:p w:rsidR="00751033" w:rsidRDefault="00751033" w:rsidP="00751033">
            <w:r>
              <w:t xml:space="preserve">      </w:t>
            </w:r>
            <w:r w:rsidRPr="00751033">
              <w:rPr>
                <w:b/>
              </w:rPr>
              <w:t>preprocessed_inputs</w:t>
            </w:r>
            <w:r>
              <w:t>: a [batch, height, width, channels] image tensor.</w:t>
            </w:r>
          </w:p>
          <w:p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数据</w:t>
            </w:r>
          </w:p>
          <w:p w:rsidR="00751033" w:rsidRDefault="00751033" w:rsidP="00751033">
            <w:r>
              <w:t xml:space="preserve">      </w:t>
            </w:r>
            <w:r w:rsidRPr="00751033">
              <w:rPr>
                <w:b/>
              </w:rPr>
              <w:t>true_image_shapes</w:t>
            </w:r>
            <w:r>
              <w:t>: int32 tensor of shape [batch, 3] where each row is</w:t>
            </w:r>
          </w:p>
          <w:p w:rsidR="00751033" w:rsidRDefault="00751033" w:rsidP="00751033">
            <w:r>
              <w:t xml:space="preserve">        of the form [height, width, channels] indicating the shapes</w:t>
            </w:r>
          </w:p>
          <w:p w:rsidR="00751033" w:rsidRDefault="00751033" w:rsidP="00751033">
            <w:r>
              <w:t xml:space="preserve">        of true images in the resized images, as resized images can be padded</w:t>
            </w:r>
          </w:p>
          <w:p w:rsidR="00751033" w:rsidRDefault="00751033" w:rsidP="00751033">
            <w:r>
              <w:t xml:space="preserve">        with zeros.</w:t>
            </w:r>
          </w:p>
          <w:p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batch</w:t>
            </w:r>
            <w:r w:rsidRPr="0099649D">
              <w:rPr>
                <w:color w:val="70AD47" w:themeColor="accent6"/>
              </w:rPr>
              <w:t>对应的</w:t>
            </w:r>
            <w:r w:rsidRPr="0099649D">
              <w:rPr>
                <w:color w:val="70AD47" w:themeColor="accent6"/>
              </w:rPr>
              <w:t>shape</w:t>
            </w:r>
          </w:p>
          <w:p w:rsidR="00751033" w:rsidRPr="0099649D" w:rsidRDefault="00751033" w:rsidP="00751033">
            <w:pPr>
              <w:rPr>
                <w:color w:val="70AD47" w:themeColor="accent6"/>
              </w:rPr>
            </w:pPr>
            <w:r w:rsidRPr="0099649D">
              <w:rPr>
                <w:color w:val="70AD47" w:themeColor="accent6"/>
              </w:rPr>
              <w:t xml:space="preserve">           </w:t>
            </w:r>
            <w:r w:rsidRPr="0099649D">
              <w:rPr>
                <w:rFonts w:hint="eastAsia"/>
                <w:color w:val="70AD47" w:themeColor="accent6"/>
              </w:rPr>
              <w:t>比如</w:t>
            </w:r>
            <w:r w:rsidRPr="0099649D">
              <w:rPr>
                <w:color w:val="70AD47" w:themeColor="accent6"/>
              </w:rPr>
              <w:t>:  [640 480 3]</w:t>
            </w:r>
          </w:p>
          <w:p w:rsidR="00751033" w:rsidRPr="0099649D" w:rsidRDefault="00751033" w:rsidP="00751033">
            <w:pPr>
              <w:rPr>
                <w:color w:val="70AD47" w:themeColor="accent6"/>
              </w:rPr>
            </w:pPr>
            <w:r w:rsidRPr="0099649D">
              <w:rPr>
                <w:color w:val="70AD47" w:themeColor="accent6"/>
              </w:rPr>
              <w:t xml:space="preserve">                  [300 300 3]</w:t>
            </w:r>
          </w:p>
          <w:p w:rsidR="00751033" w:rsidRDefault="00751033" w:rsidP="00751033">
            <w:r>
              <w:t xml:space="preserve">                ….</w:t>
            </w:r>
          </w:p>
          <w:p w:rsidR="00751033" w:rsidRDefault="00751033" w:rsidP="00751033"/>
          <w:p w:rsidR="00751033" w:rsidRDefault="00751033" w:rsidP="00751033">
            <w:r>
              <w:t xml:space="preserve">    Returns:</w:t>
            </w:r>
          </w:p>
          <w:p w:rsidR="00751033" w:rsidRDefault="00751033" w:rsidP="00751033">
            <w:r>
              <w:t xml:space="preserve">      </w:t>
            </w:r>
            <w:r w:rsidRPr="00751033">
              <w:rPr>
                <w:b/>
              </w:rPr>
              <w:t>prediction_dict</w:t>
            </w:r>
            <w:r>
              <w:t>: a dictionary holding "raw" prediction tensors:</w:t>
            </w:r>
          </w:p>
          <w:p w:rsidR="00751033" w:rsidRDefault="00751033" w:rsidP="00751033">
            <w:r>
              <w:t xml:space="preserve">        </w:t>
            </w:r>
            <w:r w:rsidRPr="0099649D">
              <w:rPr>
                <w:rFonts w:hint="eastAsia"/>
                <w:color w:val="70AD47" w:themeColor="accent6"/>
              </w:rPr>
              <w:t>未经后处理</w:t>
            </w:r>
            <w:r w:rsidRPr="0099649D">
              <w:rPr>
                <w:color w:val="70AD47" w:themeColor="accent6"/>
              </w:rPr>
              <w:t>的预测</w:t>
            </w:r>
            <w:r w:rsidRPr="0099649D">
              <w:rPr>
                <w:color w:val="70AD47" w:themeColor="accent6"/>
              </w:rPr>
              <w:t>(raw</w:t>
            </w:r>
            <w:r w:rsidRPr="0099649D">
              <w:rPr>
                <w:rFonts w:hint="eastAsia"/>
                <w:color w:val="70AD47" w:themeColor="accent6"/>
              </w:rPr>
              <w:t>预测</w:t>
            </w:r>
            <w:r w:rsidRPr="0099649D">
              <w:rPr>
                <w:color w:val="70AD47" w:themeColor="accent6"/>
              </w:rPr>
              <w:t>)</w:t>
            </w:r>
          </w:p>
          <w:p w:rsidR="00751033" w:rsidRDefault="00751033" w:rsidP="00751033">
            <w:r>
              <w:t xml:space="preserve">        1) preprocessed_inputs: the [batch, height, width, channels] image</w:t>
            </w:r>
          </w:p>
          <w:p w:rsidR="00751033" w:rsidRDefault="00751033" w:rsidP="00751033">
            <w:r>
              <w:t xml:space="preserve">          tensor.</w:t>
            </w:r>
          </w:p>
          <w:p w:rsidR="00751033" w:rsidRDefault="00751033" w:rsidP="00751033">
            <w:r>
              <w:t xml:space="preserve">        2) box_encodings: 4-D float tensor of shape [batch_size, num_anchors,</w:t>
            </w:r>
          </w:p>
          <w:p w:rsidR="00751033" w:rsidRDefault="00751033" w:rsidP="00751033">
            <w:r>
              <w:t xml:space="preserve">          box_code_dimension] containing predicted boxes.</w:t>
            </w:r>
          </w:p>
          <w:p w:rsidR="0099649D" w:rsidRDefault="0099649D" w:rsidP="00751033">
            <w:r>
              <w:t xml:space="preserve">          </w:t>
            </w:r>
            <w:r w:rsidRPr="0099649D">
              <w:rPr>
                <w:rFonts w:hint="eastAsia"/>
                <w:color w:val="70AD47" w:themeColor="accent6"/>
              </w:rPr>
              <w:t>回顾</w:t>
            </w:r>
            <w:r w:rsidRPr="0099649D">
              <w:rPr>
                <w:color w:val="70AD47" w:themeColor="accent6"/>
              </w:rPr>
              <w:t>的尺寸</w:t>
            </w:r>
            <w:r w:rsidRPr="0099649D">
              <w:rPr>
                <w:color w:val="70AD47" w:themeColor="accent6"/>
              </w:rPr>
              <w:t>.</w:t>
            </w:r>
          </w:p>
          <w:p w:rsidR="0099649D" w:rsidRDefault="0099649D" w:rsidP="00751033"/>
          <w:p w:rsidR="00751033" w:rsidRDefault="00751033" w:rsidP="00751033">
            <w:r>
              <w:t xml:space="preserve">        3) class_predictions_with_background: 3-D float tensor of shape</w:t>
            </w:r>
          </w:p>
          <w:p w:rsidR="00751033" w:rsidRDefault="00751033" w:rsidP="00751033">
            <w:r>
              <w:t xml:space="preserve">          [batch_size, num_anchors, num_classes+1] containing class predictions</w:t>
            </w:r>
          </w:p>
          <w:p w:rsidR="00751033" w:rsidRDefault="00751033" w:rsidP="00751033">
            <w:r>
              <w:t xml:space="preserve">          (logits) for each of the anchors.  Note that this tensor *includes*</w:t>
            </w:r>
          </w:p>
          <w:p w:rsidR="00751033" w:rsidRDefault="00751033" w:rsidP="00751033">
            <w:r>
              <w:t xml:space="preserve">          background class predictions (at class index 0).</w:t>
            </w:r>
          </w:p>
          <w:p w:rsidR="0099649D" w:rsidRDefault="0099649D" w:rsidP="00751033">
            <w:r>
              <w:t xml:space="preserve">          </w:t>
            </w:r>
            <w:r w:rsidRPr="0099649D">
              <w:rPr>
                <w:rFonts w:hint="eastAsia"/>
                <w:color w:val="70AD47" w:themeColor="accent6"/>
              </w:rPr>
              <w:t>分类</w:t>
            </w:r>
            <w:r w:rsidRPr="0099649D">
              <w:rPr>
                <w:color w:val="70AD47" w:themeColor="accent6"/>
              </w:rPr>
              <w:t>结果</w:t>
            </w:r>
            <w:r w:rsidRPr="0099649D">
              <w:rPr>
                <w:color w:val="70AD47" w:themeColor="accent6"/>
              </w:rPr>
              <w:t>.</w:t>
            </w:r>
          </w:p>
          <w:p w:rsidR="00751033" w:rsidRDefault="00751033" w:rsidP="00751033">
            <w:r>
              <w:t xml:space="preserve">        4) feature_maps: a list of tensors where the ith tensor has shape</w:t>
            </w:r>
          </w:p>
          <w:p w:rsidR="00751033" w:rsidRDefault="00751033" w:rsidP="00751033">
            <w:r>
              <w:t xml:space="preserve">          [batch, height_i, width_i, depth_i].</w:t>
            </w:r>
          </w:p>
          <w:p w:rsidR="0099649D" w:rsidRPr="0099649D" w:rsidRDefault="0099649D" w:rsidP="00751033">
            <w:pPr>
              <w:rPr>
                <w:color w:val="70AD47" w:themeColor="accent6"/>
              </w:rPr>
            </w:pPr>
            <w:r>
              <w:t xml:space="preserve">          </w:t>
            </w:r>
            <w:r w:rsidRPr="0099649D">
              <w:rPr>
                <w:color w:val="70AD47" w:themeColor="accent6"/>
              </w:rPr>
              <w:t>ssd</w:t>
            </w:r>
            <w:r w:rsidRPr="0099649D">
              <w:rPr>
                <w:color w:val="70AD47" w:themeColor="accent6"/>
              </w:rPr>
              <w:t>的多尺度的</w:t>
            </w:r>
            <w:r w:rsidRPr="0099649D">
              <w:rPr>
                <w:color w:val="70AD47" w:themeColor="accent6"/>
              </w:rPr>
              <w:t>features map.</w:t>
            </w:r>
          </w:p>
          <w:p w:rsidR="00751033" w:rsidRDefault="00751033" w:rsidP="00751033">
            <w:r>
              <w:t xml:space="preserve">        5) anchors: 2-D float tensor of shape [num_anchors, 4] containing</w:t>
            </w:r>
          </w:p>
          <w:p w:rsidR="00751033" w:rsidRDefault="00751033" w:rsidP="00751033">
            <w:r>
              <w:t xml:space="preserve">          the generated anchors in normalized coordinates.</w:t>
            </w:r>
          </w:p>
          <w:p w:rsidR="0099649D" w:rsidRDefault="0099649D" w:rsidP="00751033">
            <w:r>
              <w:t xml:space="preserve">          </w:t>
            </w:r>
            <w:r w:rsidRPr="0099649D">
              <w:rPr>
                <w:color w:val="70AD47" w:themeColor="accent6"/>
              </w:rPr>
              <w:t>Ssd</w:t>
            </w:r>
            <w:r w:rsidRPr="0099649D">
              <w:rPr>
                <w:color w:val="70AD47" w:themeColor="accent6"/>
              </w:rPr>
              <w:t>每个尺度上对应的</w:t>
            </w:r>
            <w:r w:rsidRPr="0099649D">
              <w:rPr>
                <w:color w:val="70AD47" w:themeColor="accent6"/>
              </w:rPr>
              <w:t>anchors.(</w:t>
            </w:r>
            <w:r w:rsidRPr="0099649D">
              <w:rPr>
                <w:color w:val="70AD47" w:themeColor="accent6"/>
              </w:rPr>
              <w:t>每个</w:t>
            </w:r>
            <w:r w:rsidRPr="0099649D">
              <w:rPr>
                <w:color w:val="70AD47" w:themeColor="accent6"/>
              </w:rPr>
              <w:t>anchor</w:t>
            </w:r>
            <w:r w:rsidRPr="0099649D">
              <w:rPr>
                <w:color w:val="70AD47" w:themeColor="accent6"/>
              </w:rPr>
              <w:t>是有</w:t>
            </w:r>
            <w:r w:rsidRPr="0099649D">
              <w:rPr>
                <w:color w:val="70AD47" w:themeColor="accent6"/>
              </w:rPr>
              <w:t>4</w:t>
            </w:r>
            <w:r w:rsidRPr="0099649D">
              <w:rPr>
                <w:color w:val="70AD47" w:themeColor="accent6"/>
              </w:rPr>
              <w:t>个参数的</w:t>
            </w:r>
            <w:r w:rsidRPr="0099649D">
              <w:rPr>
                <w:color w:val="70AD47" w:themeColor="accent6"/>
              </w:rPr>
              <w:t>).</w:t>
            </w:r>
          </w:p>
          <w:p w:rsidR="00751033" w:rsidRDefault="00751033" w:rsidP="00751033">
            <w:r>
              <w:t xml:space="preserve">    """</w:t>
            </w:r>
          </w:p>
        </w:tc>
      </w:tr>
    </w:tbl>
    <w:p w:rsidR="00751033" w:rsidRDefault="00751033" w:rsidP="00633CA5"/>
    <w:tbl>
      <w:tblPr>
        <w:tblStyle w:val="a6"/>
        <w:tblW w:w="0" w:type="auto"/>
        <w:tblLook w:val="04A0" w:firstRow="1" w:lastRow="0" w:firstColumn="1" w:lastColumn="0" w:noHBand="0" w:noVBand="1"/>
      </w:tblPr>
      <w:tblGrid>
        <w:gridCol w:w="8296"/>
      </w:tblGrid>
      <w:tr w:rsidR="00D67C25" w:rsidTr="00D67C25">
        <w:tc>
          <w:tcPr>
            <w:tcW w:w="8296" w:type="dxa"/>
          </w:tcPr>
          <w:p w:rsidR="006F4AF6" w:rsidRPr="006F4AF6" w:rsidRDefault="00D67C25" w:rsidP="006F4AF6">
            <w:pPr>
              <w:shd w:val="clear" w:color="auto" w:fill="FFFFFF"/>
              <w:rPr>
                <w:rFonts w:ascii="Courier New" w:eastAsia="宋体" w:hAnsi="Courier New" w:cs="Courier New"/>
                <w:color w:val="000000"/>
                <w:kern w:val="0"/>
                <w:sz w:val="20"/>
                <w:szCs w:val="20"/>
              </w:rPr>
            </w:pPr>
            <w:r>
              <w:t xml:space="preserve">    </w:t>
            </w:r>
            <w:r w:rsidR="006F4AF6" w:rsidRPr="006F4AF6">
              <w:rPr>
                <w:rFonts w:ascii="Courier New" w:eastAsia="宋体" w:hAnsi="Courier New" w:cs="Courier New"/>
                <w:color w:val="000000"/>
                <w:kern w:val="0"/>
                <w:sz w:val="20"/>
                <w:szCs w:val="20"/>
              </w:rPr>
              <w:t xml:space="preserve">    batchnorm_updates_collections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b/>
                <w:bCs/>
                <w:color w:val="0000FF"/>
                <w:kern w:val="0"/>
                <w:sz w:val="20"/>
                <w:szCs w:val="20"/>
              </w:rPr>
              <w:t>None</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FF"/>
                <w:kern w:val="0"/>
                <w:sz w:val="20"/>
                <w:szCs w:val="20"/>
              </w:rPr>
              <w:t>if</w:t>
            </w:r>
            <w:r w:rsidR="006F4AF6" w:rsidRPr="006F4AF6">
              <w:rPr>
                <w:rFonts w:ascii="Courier New" w:eastAsia="宋体" w:hAnsi="Courier New" w:cs="Courier New"/>
                <w:color w:val="000000"/>
                <w:kern w:val="0"/>
                <w:sz w:val="20"/>
                <w:szCs w:val="20"/>
              </w:rPr>
              <w:t xml:space="preserve"> self</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_inplace_batchnorm_update</w:t>
            </w:r>
          </w:p>
          <w:p w:rsidR="006F4AF6" w:rsidRDefault="006F4AF6" w:rsidP="006F4AF6">
            <w:pPr>
              <w:widowControl/>
              <w:shd w:val="clear" w:color="auto" w:fill="FFFFFF"/>
              <w:jc w:val="left"/>
              <w:rPr>
                <w:rFonts w:ascii="Courier New" w:eastAsia="宋体" w:hAnsi="Courier New" w:cs="Courier New"/>
                <w:b/>
                <w:bCs/>
                <w:color w:val="000080"/>
                <w:kern w:val="0"/>
                <w:sz w:val="20"/>
                <w:szCs w:val="20"/>
              </w:rPr>
            </w:pPr>
            <w:r w:rsidRPr="006F4AF6">
              <w:rPr>
                <w:rFonts w:ascii="Courier New" w:eastAsia="宋体" w:hAnsi="Courier New" w:cs="Courier New"/>
                <w:color w:val="000000"/>
                <w:kern w:val="0"/>
                <w:sz w:val="20"/>
                <w:szCs w:val="20"/>
              </w:rPr>
              <w:lastRenderedPageBreak/>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raphKey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UPDATE_O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收集</w:t>
            </w:r>
            <w:r>
              <w:rPr>
                <w:rFonts w:ascii="Courier New" w:eastAsia="宋体" w:hAnsi="Courier New" w:cs="Courier New"/>
                <w:b/>
                <w:bCs/>
                <w:color w:val="000080"/>
                <w:kern w:val="0"/>
                <w:sz w:val="20"/>
                <w:szCs w:val="20"/>
              </w:rPr>
              <w:t>更新量</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variable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b/>
                <w:bCs/>
                <w:color w:val="0000FF"/>
                <w:kern w:val="0"/>
                <w:sz w:val="20"/>
                <w:szCs w:val="20"/>
              </w:rPr>
              <w:t>Non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extract_features_scop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extract_feature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利用</w:t>
            </w:r>
            <w:r>
              <w:rPr>
                <w:rFonts w:ascii="Courier New" w:eastAsia="宋体" w:hAnsi="Courier New" w:cs="Courier New"/>
                <w:b/>
                <w:bCs/>
                <w:color w:val="000080"/>
                <w:kern w:val="0"/>
                <w:sz w:val="20"/>
                <w:szCs w:val="20"/>
              </w:rPr>
              <w:t>”mobilenetV2”</w:t>
            </w:r>
            <w:r>
              <w:rPr>
                <w:rFonts w:ascii="Courier New" w:eastAsia="宋体" w:hAnsi="Courier New" w:cs="Courier New"/>
                <w:b/>
                <w:bCs/>
                <w:color w:val="000080"/>
                <w:kern w:val="0"/>
                <w:sz w:val="20"/>
                <w:szCs w:val="20"/>
              </w:rPr>
              <w:t>提取</w:t>
            </w:r>
            <w:r>
              <w:rPr>
                <w:rFonts w:ascii="Courier New" w:eastAsia="宋体" w:hAnsi="Courier New" w:cs="Courier New"/>
                <w:b/>
                <w:bCs/>
                <w:color w:val="000080"/>
                <w:kern w:val="0"/>
                <w:sz w:val="20"/>
                <w:szCs w:val="20"/>
              </w:rPr>
              <w:t>feature map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get_feature_map_spatial_dim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age_shap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hape_util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mbined_static_and_dynamic_shap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anchor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list_o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ncatenat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nerat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heigh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width</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w:t>
            </w:r>
            <w:r w:rsidR="00EA306D">
              <w:rPr>
                <w:rFonts w:ascii="Courier New" w:eastAsia="宋体" w:hAnsi="Courier New" w:cs="Courier New" w:hint="eastAsia"/>
                <w:b/>
                <w:bCs/>
                <w:color w:val="000080"/>
                <w:kern w:val="0"/>
                <w:sz w:val="20"/>
                <w:szCs w:val="20"/>
              </w:rPr>
              <w:t>产生</w:t>
            </w:r>
            <w:r w:rsidR="00EA306D">
              <w:rPr>
                <w:rFonts w:ascii="Courier New" w:eastAsia="宋体" w:hAnsi="Courier New" w:cs="Courier New"/>
                <w:b/>
                <w:bCs/>
                <w:color w:val="000080"/>
                <w:kern w:val="0"/>
                <w:sz w:val="20"/>
                <w:szCs w:val="20"/>
              </w:rPr>
              <w:t>anchor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feature_ma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num_anchors_per_location</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 </w:t>
            </w:r>
            <w:r w:rsidR="00EA306D">
              <w:rPr>
                <w:rFonts w:ascii="Courier New" w:eastAsia="宋体" w:hAnsi="Courier New" w:cs="Courier New" w:hint="eastAsia"/>
                <w:b/>
                <w:bCs/>
                <w:color w:val="000080"/>
                <w:kern w:val="0"/>
                <w:sz w:val="20"/>
                <w:szCs w:val="20"/>
              </w:rPr>
              <w:t>利用</w:t>
            </w:r>
            <w:r w:rsidR="00EA306D">
              <w:rPr>
                <w:rFonts w:ascii="Courier New" w:eastAsia="宋体" w:hAnsi="Courier New" w:cs="Courier New"/>
                <w:b/>
                <w:bCs/>
                <w:color w:val="000080"/>
                <w:kern w:val="0"/>
                <w:sz w:val="20"/>
                <w:szCs w:val="20"/>
              </w:rPr>
              <w:t>feature maps</w:t>
            </w:r>
            <w:r w:rsidR="00EA306D">
              <w:rPr>
                <w:rFonts w:ascii="Courier New" w:eastAsia="宋体" w:hAnsi="Courier New" w:cs="Courier New" w:hint="eastAsia"/>
                <w:b/>
                <w:bCs/>
                <w:color w:val="000080"/>
                <w:kern w:val="0"/>
                <w:sz w:val="20"/>
                <w:szCs w:val="20"/>
              </w:rPr>
              <w:t>来</w:t>
            </w:r>
            <w:r w:rsidR="00EA306D">
              <w:rPr>
                <w:rFonts w:ascii="Courier New" w:eastAsia="宋体" w:hAnsi="Courier New" w:cs="Courier New"/>
                <w:b/>
                <w:bCs/>
                <w:color w:val="000080"/>
                <w:kern w:val="0"/>
                <w:sz w:val="20"/>
                <w:szCs w:val="20"/>
              </w:rPr>
              <w:t>做一个未经后处理</w:t>
            </w:r>
            <w:r w:rsidR="00EA306D">
              <w:rPr>
                <w:rFonts w:ascii="Courier New" w:eastAsia="宋体" w:hAnsi="Courier New" w:cs="Courier New" w:hint="eastAsia"/>
                <w:b/>
                <w:bCs/>
                <w:color w:val="000080"/>
                <w:kern w:val="0"/>
                <w:sz w:val="20"/>
                <w:szCs w:val="20"/>
              </w:rPr>
              <w:t>的</w:t>
            </w:r>
            <w:r w:rsidR="00EA306D">
              <w:rPr>
                <w:rFonts w:ascii="Courier New" w:eastAsia="宋体" w:hAnsi="Courier New" w:cs="Courier New"/>
                <w:b/>
                <w:bCs/>
                <w:color w:val="000080"/>
                <w:kern w:val="0"/>
                <w:sz w:val="20"/>
                <w:szCs w:val="20"/>
              </w:rPr>
              <w:t>raw</w:t>
            </w:r>
            <w:r w:rsidR="00EA306D">
              <w:rPr>
                <w:rFonts w:ascii="Courier New" w:eastAsia="宋体" w:hAnsi="Courier New" w:cs="Courier New"/>
                <w:b/>
                <w:bCs/>
                <w:color w:val="000080"/>
                <w:kern w:val="0"/>
                <w:sz w:val="20"/>
                <w:szCs w:val="20"/>
              </w:rPr>
              <w:t>预测</w:t>
            </w:r>
            <w:r w:rsidR="00EA306D">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回归结果</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n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4</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and</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queez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lastRenderedPageBreak/>
              <w:t xml:space="preserve">        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分类结果进行</w:t>
            </w:r>
            <w:r w:rsidR="00781AC2">
              <w:rPr>
                <w:rFonts w:ascii="Courier New" w:eastAsia="宋体" w:hAnsi="Courier New" w:cs="Courier New"/>
                <w:b/>
                <w:bCs/>
                <w:color w:val="000080"/>
                <w:kern w:val="0"/>
                <w:sz w:val="20"/>
                <w:szCs w:val="20"/>
              </w:rPr>
              <w:t>concat,</w:t>
            </w:r>
            <w:r w:rsidR="00781AC2">
              <w:rPr>
                <w:rFonts w:ascii="Courier New" w:eastAsia="宋体" w:hAnsi="Courier New" w:cs="Courier New"/>
                <w:b/>
                <w:bCs/>
                <w:color w:val="000080"/>
                <w:kern w:val="0"/>
                <w:sz w:val="20"/>
                <w:szCs w:val="20"/>
              </w:rPr>
              <w:t>在</w:t>
            </w:r>
            <w:r w:rsidR="00781AC2">
              <w:rPr>
                <w:rFonts w:ascii="Courier New" w:eastAsia="宋体" w:hAnsi="Courier New" w:cs="Courier New" w:hint="eastAsia"/>
                <w:b/>
                <w:bCs/>
                <w:color w:val="000080"/>
                <w:kern w:val="0"/>
                <w:sz w:val="20"/>
                <w:szCs w:val="20"/>
              </w:rPr>
              <w:t>dim</w:t>
            </w:r>
            <w:r w:rsidR="00781AC2">
              <w:rPr>
                <w:rFonts w:ascii="Courier New" w:eastAsia="宋体" w:hAnsi="Courier New" w:cs="Courier New"/>
                <w:b/>
                <w:bCs/>
                <w:color w:val="000080"/>
                <w:kern w:val="0"/>
                <w:sz w:val="20"/>
                <w:szCs w:val="20"/>
              </w:rPr>
              <w:t>1</w:t>
            </w:r>
            <w:r w:rsidR="00781AC2">
              <w:rPr>
                <w:rFonts w:ascii="Courier New" w:eastAsia="宋体" w:hAnsi="Courier New" w:cs="Courier New"/>
                <w:b/>
                <w:bCs/>
                <w:color w:val="000080"/>
                <w:kern w:val="0"/>
                <w:sz w:val="20"/>
                <w:szCs w:val="20"/>
              </w:rPr>
              <w:t>上做</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s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preprocessed_input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t</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batched_prediction_tensor_name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x </w:t>
            </w:r>
            <w:r w:rsidRPr="006F4AF6">
              <w:rPr>
                <w:rFonts w:ascii="Courier New" w:eastAsia="宋体" w:hAnsi="Courier New" w:cs="Courier New"/>
                <w:b/>
                <w:bCs/>
                <w:color w:val="0000FF"/>
                <w:kern w:val="0"/>
                <w:sz w:val="20"/>
                <w:szCs w:val="20"/>
              </w:rPr>
              <w:t>for</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FF"/>
                <w:kern w:val="0"/>
                <w:sz w:val="20"/>
                <w:szCs w:val="20"/>
              </w:rPr>
              <w:t>in</w:t>
            </w:r>
            <w:r w:rsidRPr="006F4AF6">
              <w:rPr>
                <w:rFonts w:ascii="Courier New" w:eastAsia="宋体" w:hAnsi="Courier New" w:cs="Courier New"/>
                <w:color w:val="000000"/>
                <w:kern w:val="0"/>
                <w:sz w:val="20"/>
                <w:szCs w:val="20"/>
              </w:rPr>
              <w:t xml:space="preserve"> predictions_dict</w:t>
            </w:r>
          </w:p>
          <w:p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p>
          <w:p w:rsidR="006F4AF6" w:rsidRPr="006F4AF6" w:rsidRDefault="006F4AF6" w:rsidP="006F4AF6">
            <w:pPr>
              <w:widowControl/>
              <w:shd w:val="clear" w:color="auto" w:fill="FFFFFF"/>
              <w:jc w:val="left"/>
              <w:rPr>
                <w:rFonts w:ascii="宋体" w:eastAsia="宋体" w:hAnsi="宋体" w:cs="宋体"/>
                <w:kern w:val="0"/>
                <w:sz w:val="24"/>
                <w:szCs w:val="24"/>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return</w:t>
            </w:r>
            <w:r w:rsidRPr="006F4AF6">
              <w:rPr>
                <w:rFonts w:ascii="Courier New" w:eastAsia="宋体" w:hAnsi="Courier New" w:cs="Courier New"/>
                <w:color w:val="000000"/>
                <w:kern w:val="0"/>
                <w:sz w:val="20"/>
                <w:szCs w:val="20"/>
              </w:rPr>
              <w:t xml:space="preserve"> predictions_dict</w:t>
            </w:r>
          </w:p>
          <w:p w:rsidR="006F4AF6" w:rsidRPr="006F4AF6" w:rsidRDefault="006F4AF6" w:rsidP="006F4AF6"/>
          <w:p w:rsidR="00D67C25" w:rsidRDefault="00D67C25" w:rsidP="00D67C25"/>
        </w:tc>
      </w:tr>
    </w:tbl>
    <w:p w:rsidR="00751033" w:rsidRDefault="00751033" w:rsidP="00633CA5"/>
    <w:p w:rsidR="005863FF" w:rsidRDefault="005863FF" w:rsidP="00332BE8">
      <w:pPr>
        <w:pStyle w:val="6"/>
      </w:pPr>
      <w:r w:rsidRPr="00C309E7">
        <w:rPr>
          <w:rFonts w:hint="eastAsia"/>
          <w:sz w:val="32"/>
          <w:highlight w:val="yellow"/>
        </w:rPr>
        <w:t>问</w:t>
      </w:r>
      <w:r w:rsidRPr="00C309E7">
        <w:rPr>
          <w:rFonts w:hint="eastAsia"/>
          <w:sz w:val="32"/>
          <w:highlight w:val="yellow"/>
        </w:rPr>
        <w:t>:</w:t>
      </w:r>
      <w:r>
        <w:rPr>
          <w:rFonts w:hint="eastAsia"/>
        </w:rPr>
        <w:t>在</w:t>
      </w:r>
      <w:r>
        <w:t>什么上</w:t>
      </w:r>
      <w:r>
        <w:t xml:space="preserve">concat? </w:t>
      </w:r>
      <w:r>
        <w:rPr>
          <w:rFonts w:hint="eastAsia"/>
        </w:rPr>
        <w:t>为何</w:t>
      </w:r>
      <w:r>
        <w:t>引入这样的</w:t>
      </w:r>
      <w:r>
        <w:t xml:space="preserve">concat? </w:t>
      </w:r>
      <w:r>
        <w:rPr>
          <w:rFonts w:hint="eastAsia"/>
        </w:rPr>
        <w:t>解决</w:t>
      </w:r>
      <w:r>
        <w:t>什么问题</w:t>
      </w:r>
      <w:r>
        <w:t>?</w:t>
      </w:r>
    </w:p>
    <w:p w:rsidR="005863FF" w:rsidRPr="005863FF" w:rsidRDefault="005863FF" w:rsidP="00633CA5">
      <w:r w:rsidRPr="00C309E7">
        <w:rPr>
          <w:rFonts w:hint="eastAsia"/>
          <w:b/>
          <w:sz w:val="32"/>
          <w:highlight w:val="yellow"/>
        </w:rPr>
        <w:t>答</w:t>
      </w:r>
      <w:r w:rsidRPr="00C309E7">
        <w:rPr>
          <w:b/>
          <w:sz w:val="32"/>
          <w:highlight w:val="yellow"/>
        </w:rPr>
        <w:t>:</w:t>
      </w:r>
      <w:r>
        <w:t xml:space="preserve"> </w:t>
      </w:r>
      <w:r>
        <w:rPr>
          <w:rFonts w:hint="eastAsia"/>
        </w:rPr>
        <w:t>在</w:t>
      </w:r>
      <w:r>
        <w:t>dim1</w:t>
      </w:r>
      <w:r>
        <w:t>上</w:t>
      </w:r>
      <w:r>
        <w:t>(</w:t>
      </w:r>
      <w:r>
        <w:t>即在</w:t>
      </w:r>
      <w:r>
        <w:t>num_boxes</w:t>
      </w:r>
      <w:r>
        <w:t>上</w:t>
      </w:r>
      <w:r>
        <w:t>)</w:t>
      </w:r>
      <w:r>
        <w:t>做的</w:t>
      </w:r>
      <w:r>
        <w:t>concat.</w:t>
      </w:r>
      <w:r>
        <w:rPr>
          <w:rFonts w:hint="eastAsia"/>
        </w:rPr>
        <w:t>在</w:t>
      </w:r>
      <w:r>
        <w:t>batch</w:t>
      </w:r>
      <w:r>
        <w:t>上做</w:t>
      </w:r>
      <w:r>
        <w:t>concat</w:t>
      </w:r>
      <w:r>
        <w:t>是说不通的</w:t>
      </w:r>
      <w:r>
        <w:t>.</w:t>
      </w:r>
      <w:r w:rsidR="00B44330">
        <w:rPr>
          <w:rFonts w:hint="eastAsia"/>
        </w:rPr>
        <w:t>在</w:t>
      </w:r>
      <w:r w:rsidR="00B44330">
        <w:t>chn</w:t>
      </w:r>
      <w:r w:rsidR="00B44330">
        <w:t>上也没意义</w:t>
      </w:r>
      <w:r w:rsidR="00B44330">
        <w:t>.</w:t>
      </w:r>
    </w:p>
    <w:p w:rsidR="00604AF8" w:rsidRPr="00BD7424" w:rsidRDefault="00B44330" w:rsidP="00633CA5">
      <w:pPr>
        <w:rPr>
          <w:b/>
          <w:u w:val="single"/>
        </w:rPr>
      </w:pPr>
      <w:r w:rsidRPr="00BD7424">
        <w:rPr>
          <w:rFonts w:hint="eastAsia"/>
          <w:b/>
          <w:u w:val="single"/>
        </w:rPr>
        <w:t>在</w:t>
      </w:r>
      <w:r w:rsidRPr="00BD7424">
        <w:rPr>
          <w:b/>
          <w:u w:val="single"/>
        </w:rPr>
        <w:t>num_boxes</w:t>
      </w:r>
      <w:r w:rsidRPr="00BD7424">
        <w:rPr>
          <w:b/>
          <w:u w:val="single"/>
        </w:rPr>
        <w:t>上</w:t>
      </w:r>
      <w:r w:rsidRPr="00BD7424">
        <w:rPr>
          <w:b/>
          <w:u w:val="single"/>
        </w:rPr>
        <w:t>concat</w:t>
      </w:r>
      <w:r w:rsidRPr="00BD7424">
        <w:rPr>
          <w:b/>
          <w:u w:val="single"/>
        </w:rPr>
        <w:t>的</w:t>
      </w:r>
      <w:r w:rsidR="0010427D" w:rsidRPr="00BD7424">
        <w:rPr>
          <w:b/>
          <w:u w:val="single"/>
        </w:rPr>
        <w:t>物理意义</w:t>
      </w:r>
      <w:r w:rsidR="0010427D" w:rsidRPr="00BD7424">
        <w:rPr>
          <w:rFonts w:hint="eastAsia"/>
          <w:b/>
          <w:u w:val="single"/>
        </w:rPr>
        <w:t>是</w:t>
      </w:r>
      <w:r w:rsidR="0010427D" w:rsidRPr="00BD7424">
        <w:rPr>
          <w:b/>
          <w:u w:val="single"/>
        </w:rPr>
        <w:t xml:space="preserve">, </w:t>
      </w:r>
      <w:r w:rsidR="0010427D" w:rsidRPr="00BD7424">
        <w:rPr>
          <w:rFonts w:hint="eastAsia"/>
          <w:b/>
          <w:u w:val="single"/>
        </w:rPr>
        <w:t>把</w:t>
      </w:r>
      <w:r w:rsidR="0010427D" w:rsidRPr="00BD7424">
        <w:rPr>
          <w:b/>
          <w:u w:val="single"/>
        </w:rPr>
        <w:t>所有的多尺度的</w:t>
      </w:r>
      <w:r w:rsidR="0010427D" w:rsidRPr="00BD7424">
        <w:rPr>
          <w:b/>
          <w:u w:val="single"/>
        </w:rPr>
        <w:t>boxes</w:t>
      </w:r>
      <w:r w:rsidR="0010427D" w:rsidRPr="00BD7424">
        <w:rPr>
          <w:rFonts w:hint="eastAsia"/>
          <w:b/>
          <w:u w:val="single"/>
        </w:rPr>
        <w:t>的结果</w:t>
      </w:r>
      <w:r w:rsidR="00D54D03" w:rsidRPr="00BD7424">
        <w:rPr>
          <w:b/>
          <w:u w:val="single"/>
        </w:rPr>
        <w:t>都</w:t>
      </w:r>
      <w:r w:rsidR="00D54D03" w:rsidRPr="00BD7424">
        <w:rPr>
          <w:rFonts w:hint="eastAsia"/>
          <w:b/>
          <w:u w:val="single"/>
        </w:rPr>
        <w:t>列</w:t>
      </w:r>
      <w:r w:rsidR="0010427D" w:rsidRPr="00BD7424">
        <w:rPr>
          <w:b/>
          <w:u w:val="single"/>
        </w:rPr>
        <w:t>在</w:t>
      </w:r>
      <w:r w:rsidR="0010427D" w:rsidRPr="00BD7424">
        <w:rPr>
          <w:rFonts w:hint="eastAsia"/>
          <w:b/>
          <w:u w:val="single"/>
        </w:rPr>
        <w:t>一起</w:t>
      </w:r>
      <w:r w:rsidR="0010427D" w:rsidRPr="00BD7424">
        <w:rPr>
          <w:b/>
          <w:u w:val="single"/>
        </w:rPr>
        <w:t>.</w:t>
      </w:r>
    </w:p>
    <w:p w:rsidR="00204146" w:rsidRDefault="00204146" w:rsidP="00633CA5">
      <w:r>
        <w:rPr>
          <w:rFonts w:hint="eastAsia"/>
        </w:rPr>
        <w:t>比如</w:t>
      </w:r>
      <w:r>
        <w:rPr>
          <w:rFonts w:hint="eastAsia"/>
        </w:rPr>
        <w:t xml:space="preserve"> </w:t>
      </w:r>
      <w:r>
        <w:rPr>
          <w:rFonts w:hint="eastAsia"/>
        </w:rPr>
        <w:t>第一个</w:t>
      </w:r>
      <w:r>
        <w:t>feature map</w:t>
      </w:r>
      <w:r>
        <w:rPr>
          <w:rFonts w:hint="eastAsia"/>
        </w:rPr>
        <w:t>的</w:t>
      </w:r>
      <w:r>
        <w:t>proposal_box</w:t>
      </w:r>
      <w:r>
        <w:t>是</w:t>
      </w:r>
      <w:r>
        <w:rPr>
          <w:rFonts w:hint="eastAsia"/>
        </w:rPr>
        <w:t xml:space="preserve"> </w:t>
      </w:r>
      <w:r>
        <w:t>[24, 1083, 1,4]</w:t>
      </w:r>
      <w:r>
        <w:t>的</w:t>
      </w:r>
      <w:r>
        <w:t>shape</w:t>
      </w:r>
    </w:p>
    <w:p w:rsidR="00204146" w:rsidRDefault="00204146" w:rsidP="00633CA5">
      <w:r>
        <w:rPr>
          <w:rFonts w:hint="eastAsia"/>
        </w:rPr>
        <w:t>第二个</w:t>
      </w:r>
      <w:r>
        <w:rPr>
          <w:rFonts w:hint="eastAsia"/>
        </w:rPr>
        <w:t>feature</w:t>
      </w:r>
      <w:r>
        <w:t xml:space="preserve"> map</w:t>
      </w:r>
      <w:r>
        <w:t>的</w:t>
      </w:r>
      <w:r>
        <w:t>proposal_box</w:t>
      </w:r>
      <w:r>
        <w:t>是</w:t>
      </w:r>
      <w:r>
        <w:t>[24, 800, 1, 4]</w:t>
      </w:r>
      <w:r>
        <w:rPr>
          <w:rFonts w:hint="eastAsia"/>
        </w:rPr>
        <w:t>的</w:t>
      </w:r>
      <w:r>
        <w:t>shape.</w:t>
      </w:r>
    </w:p>
    <w:p w:rsidR="00204146" w:rsidRDefault="00204146" w:rsidP="00633CA5">
      <w:r>
        <w:rPr>
          <w:rFonts w:hint="eastAsia"/>
        </w:rPr>
        <w:t>第三个</w:t>
      </w:r>
      <w:r>
        <w:t>…</w:t>
      </w:r>
    </w:p>
    <w:p w:rsidR="00204146" w:rsidRPr="00CE2EBD" w:rsidRDefault="00204146" w:rsidP="00633CA5">
      <w:pPr>
        <w:rPr>
          <w:b/>
          <w:u w:val="single"/>
        </w:rPr>
      </w:pPr>
      <w:r w:rsidRPr="00CE2EBD">
        <w:rPr>
          <w:rFonts w:hint="eastAsia"/>
          <w:b/>
          <w:u w:val="single"/>
        </w:rPr>
        <w:t>那结果</w:t>
      </w:r>
      <w:r w:rsidRPr="00CE2EBD">
        <w:rPr>
          <w:b/>
          <w:u w:val="single"/>
        </w:rPr>
        <w:t>就是</w:t>
      </w:r>
      <w:r w:rsidRPr="00CE2EBD">
        <w:rPr>
          <w:b/>
          <w:u w:val="single"/>
        </w:rPr>
        <w:t>: [24, 1083+800+…, 1, 4]</w:t>
      </w:r>
      <w:r w:rsidRPr="00CE2EBD">
        <w:rPr>
          <w:b/>
          <w:u w:val="single"/>
        </w:rPr>
        <w:t>的</w:t>
      </w:r>
      <w:r w:rsidRPr="00CE2EBD">
        <w:rPr>
          <w:b/>
          <w:u w:val="single"/>
        </w:rPr>
        <w:t>shape.</w:t>
      </w:r>
    </w:p>
    <w:tbl>
      <w:tblPr>
        <w:tblStyle w:val="a6"/>
        <w:tblW w:w="0" w:type="auto"/>
        <w:tblLook w:val="04A0" w:firstRow="1" w:lastRow="0" w:firstColumn="1" w:lastColumn="0" w:noHBand="0" w:noVBand="1"/>
      </w:tblPr>
      <w:tblGrid>
        <w:gridCol w:w="8296"/>
      </w:tblGrid>
      <w:tr w:rsidR="008E6A98" w:rsidTr="008E6A98">
        <w:tc>
          <w:tcPr>
            <w:tcW w:w="8296" w:type="dxa"/>
          </w:tcPr>
          <w:p w:rsidR="008E6A98" w:rsidRDefault="008E6A98" w:rsidP="008E6A98">
            <w:r>
              <w:rPr>
                <w:rFonts w:hint="eastAsia"/>
              </w:rPr>
              <w:t>concat_dim</w:t>
            </w:r>
            <w:r>
              <w:rPr>
                <w:rFonts w:hint="eastAsia"/>
              </w:rPr>
              <w:t>：</w:t>
            </w:r>
            <w:r>
              <w:rPr>
                <w:rFonts w:hint="eastAsia"/>
              </w:rPr>
              <w:t>0</w:t>
            </w:r>
            <w:r>
              <w:rPr>
                <w:rFonts w:hint="eastAsia"/>
              </w:rPr>
              <w:t>表示行，</w:t>
            </w:r>
            <w:r>
              <w:rPr>
                <w:rFonts w:hint="eastAsia"/>
              </w:rPr>
              <w:t>1</w:t>
            </w:r>
            <w:r>
              <w:rPr>
                <w:rFonts w:hint="eastAsia"/>
              </w:rPr>
              <w:t>表示列</w:t>
            </w:r>
          </w:p>
          <w:p w:rsidR="008E6A98" w:rsidRDefault="008E6A98" w:rsidP="008E6A98"/>
          <w:p w:rsidR="008E6A98" w:rsidRDefault="008E6A98" w:rsidP="008E6A98">
            <w:r>
              <w:t>t1 = [[1,2,3], [4,5,6]]</w:t>
            </w:r>
          </w:p>
          <w:p w:rsidR="008E6A98" w:rsidRDefault="008E6A98" w:rsidP="008E6A98"/>
          <w:p w:rsidR="008E6A98" w:rsidRDefault="008E6A98" w:rsidP="008E6A98">
            <w:r>
              <w:t>t2 = [[7,8,9], [10,11,12]]</w:t>
            </w:r>
          </w:p>
          <w:p w:rsidR="008E6A98" w:rsidRDefault="008E6A98" w:rsidP="008E6A98"/>
          <w:p w:rsidR="008E6A98" w:rsidRDefault="008E6A98" w:rsidP="008E6A98">
            <w:r>
              <w:t>tf.concat(0, [t1, t2]) ==&gt; [[1,2,3], [4,5,6], [7,8,9], [10,11,12]]</w:t>
            </w:r>
          </w:p>
          <w:p w:rsidR="008E6A98" w:rsidRDefault="008E6A98" w:rsidP="008E6A98"/>
          <w:p w:rsidR="008E6A98" w:rsidRDefault="008E6A98" w:rsidP="008E6A98">
            <w:r>
              <w:t>tf.concat(1, [t1, t2]) ==&gt; [[1,2,3,7,8, 9], [4,5,6,10,11, 12]]</w:t>
            </w:r>
          </w:p>
          <w:p w:rsidR="008E6A98" w:rsidRDefault="008E6A98" w:rsidP="008E6A98">
            <w:r>
              <w:rPr>
                <w:rFonts w:hint="eastAsia"/>
              </w:rPr>
              <w:t>可以</w:t>
            </w:r>
            <w:r>
              <w:t>这样思考</w:t>
            </w:r>
            <w:r>
              <w:t>:</w:t>
            </w:r>
          </w:p>
          <w:p w:rsidR="008E6A98" w:rsidRDefault="008E6A98" w:rsidP="008E6A98">
            <w:r>
              <w:t xml:space="preserve">Dim0 </w:t>
            </w:r>
            <w:r>
              <w:rPr>
                <w:rFonts w:hint="eastAsia"/>
              </w:rPr>
              <w:t>对应第一组</w:t>
            </w:r>
            <w:r>
              <w:t>中括号</w:t>
            </w:r>
            <w:r>
              <w:rPr>
                <w:rFonts w:hint="eastAsia"/>
              </w:rPr>
              <w:t>(</w:t>
            </w:r>
            <w:r>
              <w:t>以</w:t>
            </w:r>
            <w:r>
              <w:t>t1</w:t>
            </w:r>
            <w:r>
              <w:t>为例</w:t>
            </w:r>
            <w:r>
              <w:t>), [ A, B] ,</w:t>
            </w:r>
            <w:r>
              <w:t>其中</w:t>
            </w:r>
            <w:r>
              <w:t>A</w:t>
            </w:r>
            <w:r>
              <w:rPr>
                <w:rFonts w:hint="eastAsia"/>
              </w:rPr>
              <w:t>=</w:t>
            </w:r>
            <w:r>
              <w:t>[1,2,3]</w:t>
            </w:r>
            <w:r>
              <w:rPr>
                <w:rFonts w:hint="eastAsia"/>
              </w:rPr>
              <w:t>,</w:t>
            </w:r>
            <w:r>
              <w:t>B</w:t>
            </w:r>
            <w:r>
              <w:t>类似</w:t>
            </w:r>
            <w:r>
              <w:t>.concat</w:t>
            </w:r>
            <w:r>
              <w:t>在</w:t>
            </w:r>
            <w:r>
              <w:t>dim0</w:t>
            </w:r>
            <w:r>
              <w:t>上</w:t>
            </w:r>
            <w:r>
              <w:t>,</w:t>
            </w:r>
            <w:r>
              <w:t>是在第一组中括号上添加</w:t>
            </w:r>
            <w:r>
              <w:t>, [A,B,C,D]</w:t>
            </w:r>
            <w:r>
              <w:t>的形式</w:t>
            </w:r>
            <w:r>
              <w:t>,</w:t>
            </w:r>
            <w:r>
              <w:t>为</w:t>
            </w:r>
            <w:r>
              <w:t>[[1,2,3], [4,5,6], [7,8,9], [10,11,12]]</w:t>
            </w:r>
          </w:p>
          <w:p w:rsidR="008E6A98" w:rsidRDefault="008E6A98" w:rsidP="008E6A98">
            <w:r>
              <w:t xml:space="preserve">Dim1 </w:t>
            </w:r>
            <w:r>
              <w:rPr>
                <w:rFonts w:hint="eastAsia"/>
              </w:rPr>
              <w:t>对应</w:t>
            </w:r>
            <w:r>
              <w:t>第</w:t>
            </w:r>
            <w:r>
              <w:rPr>
                <w:rFonts w:hint="eastAsia"/>
              </w:rPr>
              <w:t>二</w:t>
            </w:r>
            <w:r>
              <w:t>组</w:t>
            </w:r>
            <w:r>
              <w:rPr>
                <w:rFonts w:hint="eastAsia"/>
              </w:rPr>
              <w:t>中括号</w:t>
            </w:r>
            <w:r>
              <w:t xml:space="preserve">[[a,b,c],…] </w:t>
            </w:r>
            <w:r>
              <w:rPr>
                <w:rFonts w:hint="eastAsia"/>
              </w:rPr>
              <w:t>其中</w:t>
            </w:r>
            <w:r>
              <w:t>a=1,b=2,c=3. Concat</w:t>
            </w:r>
            <w:r>
              <w:t>在</w:t>
            </w:r>
            <w:r>
              <w:t>dim1</w:t>
            </w:r>
            <w:r>
              <w:t>上是在第二</w:t>
            </w:r>
            <w:r>
              <w:rPr>
                <w:rFonts w:hint="eastAsia"/>
              </w:rPr>
              <w:t>组</w:t>
            </w:r>
            <w:r>
              <w:t>括号中操作</w:t>
            </w:r>
            <w:r>
              <w:t>,</w:t>
            </w:r>
            <w:r>
              <w:t>为</w:t>
            </w:r>
            <w:r>
              <w:t>[[1,2,3,7,8, 9], [4,5,6,10,11, 12]]</w:t>
            </w:r>
          </w:p>
        </w:tc>
      </w:tr>
    </w:tbl>
    <w:p w:rsidR="00604AF8" w:rsidRDefault="00604AF8" w:rsidP="00633CA5"/>
    <w:p w:rsidR="00A86660" w:rsidRDefault="00332BE8" w:rsidP="00912C94">
      <w:pPr>
        <w:pStyle w:val="3"/>
      </w:pPr>
      <w:r>
        <w:rPr>
          <w:rFonts w:hint="eastAsia"/>
        </w:rPr>
        <w:lastRenderedPageBreak/>
        <w:t>7</w:t>
      </w:r>
      <w:r>
        <w:t>.</w:t>
      </w:r>
      <w:r w:rsidR="00854044">
        <w:t>3</w:t>
      </w:r>
      <w:r>
        <w:t>.1 concat</w:t>
      </w:r>
      <w:r>
        <w:t>的</w:t>
      </w:r>
      <w:r>
        <w:t>shape</w:t>
      </w:r>
    </w:p>
    <w:tbl>
      <w:tblPr>
        <w:tblStyle w:val="a6"/>
        <w:tblW w:w="0" w:type="auto"/>
        <w:tblLook w:val="04A0" w:firstRow="1" w:lastRow="0" w:firstColumn="1" w:lastColumn="0" w:noHBand="0" w:noVBand="1"/>
      </w:tblPr>
      <w:tblGrid>
        <w:gridCol w:w="8296"/>
      </w:tblGrid>
      <w:tr w:rsidR="00332BE8" w:rsidTr="00332BE8">
        <w:tc>
          <w:tcPr>
            <w:tcW w:w="8296" w:type="dxa"/>
          </w:tcPr>
          <w:p w:rsidR="00332BE8" w:rsidRDefault="00332BE8" w:rsidP="009547E8">
            <w:pPr>
              <w:rPr>
                <w:rFonts w:hint="eastAsia"/>
              </w:rPr>
            </w:pPr>
            <w:r w:rsidRPr="00332BE8">
              <w:t>(op: 'ConcatV2') with input shapes: [24,1083,21], [24,1083,21], [24,1083,21], [24,600,21], [24,150,21], [24,54,21], [24,24,21], [24,6,21],</w:t>
            </w:r>
          </w:p>
        </w:tc>
      </w:tr>
    </w:tbl>
    <w:p w:rsidR="00332BE8" w:rsidRDefault="00332BE8" w:rsidP="00633CA5"/>
    <w:p w:rsidR="00854044" w:rsidRDefault="00854044" w:rsidP="00854044">
      <w:pPr>
        <w:pStyle w:val="2"/>
      </w:pPr>
      <w:r>
        <w:rPr>
          <w:rFonts w:hint="eastAsia"/>
        </w:rPr>
        <w:t>7</w:t>
      </w:r>
      <w:r>
        <w:t>.4 ssd Loss</w:t>
      </w:r>
    </w:p>
    <w:p w:rsidR="009547E8" w:rsidRDefault="009547E8" w:rsidP="00633CA5">
      <w:r>
        <w:rPr>
          <w:rFonts w:hint="eastAsia"/>
        </w:rPr>
        <w:t>加入</w:t>
      </w:r>
      <w:r>
        <w:t>ssd roi</w:t>
      </w:r>
      <w:r>
        <w:t>的</w:t>
      </w:r>
      <w:r>
        <w:t>Loss</w:t>
      </w:r>
      <w:r>
        <w:t>时候会报错</w:t>
      </w:r>
    </w:p>
    <w:tbl>
      <w:tblPr>
        <w:tblStyle w:val="a6"/>
        <w:tblW w:w="0" w:type="auto"/>
        <w:tblLook w:val="04A0" w:firstRow="1" w:lastRow="0" w:firstColumn="1" w:lastColumn="0" w:noHBand="0" w:noVBand="1"/>
      </w:tblPr>
      <w:tblGrid>
        <w:gridCol w:w="8296"/>
      </w:tblGrid>
      <w:tr w:rsidR="00297AB4" w:rsidTr="00297AB4">
        <w:tc>
          <w:tcPr>
            <w:tcW w:w="8296" w:type="dxa"/>
          </w:tcPr>
          <w:p w:rsidR="00297AB4" w:rsidRDefault="00297AB4" w:rsidP="00633CA5">
            <w:r w:rsidRPr="00297AB4">
              <w:t>Shapes are [24,4083,4] and [24,1917,4]. for 'Loss/Loss/Select' (op: 'Select') with input shapes: [24,1917,4], [24,4083,4], [24,1917,4]</w:t>
            </w:r>
          </w:p>
          <w:p w:rsidR="00236F47" w:rsidRDefault="00236F47" w:rsidP="00633CA5">
            <w:pPr>
              <w:rPr>
                <w:rFonts w:hint="eastAsia"/>
              </w:rPr>
            </w:pPr>
            <w:r>
              <w:rPr>
                <w:rFonts w:hint="eastAsia"/>
              </w:rPr>
              <w:t>这里</w:t>
            </w:r>
            <w:r>
              <w:t>是</w:t>
            </w:r>
          </w:p>
        </w:tc>
      </w:tr>
    </w:tbl>
    <w:p w:rsidR="009547E8" w:rsidRDefault="00F40337" w:rsidP="00633CA5">
      <w:r>
        <w:rPr>
          <w:rFonts w:hint="eastAsia"/>
        </w:rPr>
        <w:t>1</w:t>
      </w:r>
      <w:r>
        <w:t>917 = 1083+600+150+54+24+6</w:t>
      </w:r>
    </w:p>
    <w:p w:rsidR="00F40337" w:rsidRDefault="00F40337" w:rsidP="00633CA5">
      <w:r>
        <w:t>4083 = 1917+1083+1083</w:t>
      </w:r>
    </w:p>
    <w:p w:rsidR="00780A07" w:rsidRDefault="00780A07" w:rsidP="00633CA5">
      <w:r>
        <w:rPr>
          <w:rFonts w:hint="eastAsia"/>
        </w:rPr>
        <w:t>为什么</w:t>
      </w:r>
      <w:r>
        <w:t>会多了两个</w:t>
      </w:r>
      <w:r>
        <w:t xml:space="preserve">1083? </w:t>
      </w:r>
      <w:r>
        <w:rPr>
          <w:rFonts w:hint="eastAsia"/>
        </w:rPr>
        <w:t>是</w:t>
      </w:r>
      <w:r>
        <w:t>多了</w:t>
      </w:r>
      <w:r>
        <w:t>reg</w:t>
      </w:r>
      <w:r>
        <w:t>和</w:t>
      </w:r>
      <w:r>
        <w:t>cls</w:t>
      </w:r>
      <w:r>
        <w:t>的</w:t>
      </w:r>
      <w:r>
        <w:t>.</w:t>
      </w:r>
    </w:p>
    <w:tbl>
      <w:tblPr>
        <w:tblStyle w:val="a6"/>
        <w:tblW w:w="0" w:type="auto"/>
        <w:tblLook w:val="04A0" w:firstRow="1" w:lastRow="0" w:firstColumn="1" w:lastColumn="0" w:noHBand="0" w:noVBand="1"/>
      </w:tblPr>
      <w:tblGrid>
        <w:gridCol w:w="8296"/>
      </w:tblGrid>
      <w:tr w:rsidR="00854044" w:rsidTr="00854044">
        <w:tc>
          <w:tcPr>
            <w:tcW w:w="8296" w:type="dxa"/>
          </w:tcPr>
          <w:p w:rsidR="00854044" w:rsidRDefault="00854044" w:rsidP="00854044">
            <w:r>
              <w:t xml:space="preserve">    loss {</w:t>
            </w:r>
          </w:p>
          <w:p w:rsidR="00854044" w:rsidRDefault="00854044" w:rsidP="00854044">
            <w:r>
              <w:t xml:space="preserve">      classification_loss {</w:t>
            </w:r>
          </w:p>
          <w:p w:rsidR="00854044" w:rsidRDefault="00854044" w:rsidP="00854044">
            <w:r>
              <w:t xml:space="preserve">        weighted_sigmoid {</w:t>
            </w:r>
          </w:p>
          <w:p w:rsidR="00854044" w:rsidRDefault="00854044" w:rsidP="00854044">
            <w:r>
              <w:t xml:space="preserve">        }</w:t>
            </w:r>
          </w:p>
          <w:p w:rsidR="00854044" w:rsidRDefault="00854044" w:rsidP="00854044">
            <w:r>
              <w:t xml:space="preserve">      }</w:t>
            </w:r>
          </w:p>
          <w:p w:rsidR="00854044" w:rsidRDefault="00854044" w:rsidP="00854044">
            <w:r>
              <w:t xml:space="preserve">      localization_loss {</w:t>
            </w:r>
          </w:p>
          <w:p w:rsidR="00854044" w:rsidRDefault="00854044" w:rsidP="00854044">
            <w:pPr>
              <w:rPr>
                <w:rFonts w:hint="eastAsia"/>
              </w:rPr>
            </w:pPr>
            <w:r>
              <w:t xml:space="preserve">        </w:t>
            </w:r>
            <w:r w:rsidRPr="00AF6D6C">
              <w:rPr>
                <w:b/>
              </w:rPr>
              <w:t>weighted_smooth_l1</w:t>
            </w:r>
            <w:r>
              <w:t xml:space="preserve"> {</w:t>
            </w:r>
            <w:r w:rsidR="00AF6D6C" w:rsidRPr="00A2211A">
              <w:rPr>
                <w:b/>
                <w:color w:val="FF0000"/>
              </w:rPr>
              <w:t xml:space="preserve"> ## </w:t>
            </w:r>
            <w:r w:rsidR="00AF6D6C" w:rsidRPr="00A2211A">
              <w:rPr>
                <w:rFonts w:hint="eastAsia"/>
                <w:b/>
                <w:color w:val="FF0000"/>
              </w:rPr>
              <w:t>采用</w:t>
            </w:r>
            <w:r w:rsidR="00AF6D6C" w:rsidRPr="00A2211A">
              <w:rPr>
                <w:b/>
                <w:color w:val="FF0000"/>
              </w:rPr>
              <w:t>的</w:t>
            </w:r>
            <w:r w:rsidR="00AF6D6C" w:rsidRPr="00A2211A">
              <w:rPr>
                <w:b/>
                <w:color w:val="FF0000"/>
              </w:rPr>
              <w:t xml:space="preserve">loss </w:t>
            </w:r>
            <w:r w:rsidR="00AF6D6C" w:rsidRPr="00A2211A">
              <w:rPr>
                <w:rFonts w:hint="eastAsia"/>
                <w:b/>
                <w:color w:val="FF0000"/>
              </w:rPr>
              <w:t>函数</w:t>
            </w:r>
            <w:r w:rsidR="00AF6D6C" w:rsidRPr="00A2211A">
              <w:rPr>
                <w:b/>
                <w:color w:val="FF0000"/>
              </w:rPr>
              <w:t>.</w:t>
            </w:r>
            <w:r w:rsidR="00B5561F">
              <w:rPr>
                <w:b/>
                <w:color w:val="FF0000"/>
              </w:rPr>
              <w:t xml:space="preserve"> SmoothL1</w:t>
            </w:r>
          </w:p>
          <w:p w:rsidR="00854044" w:rsidRDefault="00854044" w:rsidP="00854044">
            <w:r>
              <w:t xml:space="preserve">        }</w:t>
            </w:r>
          </w:p>
          <w:p w:rsidR="00854044" w:rsidRDefault="00854044" w:rsidP="00854044">
            <w:r>
              <w:t xml:space="preserve">      }</w:t>
            </w:r>
          </w:p>
          <w:p w:rsidR="00854044" w:rsidRDefault="00854044" w:rsidP="00854044">
            <w:r>
              <w:t xml:space="preserve">      hard_example_miner {</w:t>
            </w:r>
          </w:p>
          <w:p w:rsidR="00854044" w:rsidRDefault="00854044" w:rsidP="00854044">
            <w:r>
              <w:t xml:space="preserve">        num_hard_examples: 3000</w:t>
            </w:r>
          </w:p>
          <w:p w:rsidR="00854044" w:rsidRDefault="00854044" w:rsidP="00854044">
            <w:r>
              <w:t xml:space="preserve">        iou_threshold: 0.99</w:t>
            </w:r>
          </w:p>
          <w:p w:rsidR="00854044" w:rsidRDefault="00854044" w:rsidP="00854044">
            <w:r>
              <w:t xml:space="preserve">        loss_type: CLASSIFICATION</w:t>
            </w:r>
          </w:p>
          <w:p w:rsidR="00854044" w:rsidRDefault="00854044" w:rsidP="00854044">
            <w:r>
              <w:t xml:space="preserve">        max_negatives_per_positive: 3</w:t>
            </w:r>
          </w:p>
          <w:p w:rsidR="00854044" w:rsidRDefault="00854044" w:rsidP="00854044">
            <w:r>
              <w:t xml:space="preserve">        min_negatives_per_image: 3</w:t>
            </w:r>
          </w:p>
          <w:p w:rsidR="00854044" w:rsidRDefault="00854044" w:rsidP="00854044">
            <w:r>
              <w:t xml:space="preserve">      }</w:t>
            </w:r>
          </w:p>
          <w:p w:rsidR="00854044" w:rsidRDefault="00854044" w:rsidP="00854044">
            <w:r>
              <w:t xml:space="preserve">      classification_weight: 1.0</w:t>
            </w:r>
          </w:p>
          <w:p w:rsidR="00854044" w:rsidRDefault="00854044" w:rsidP="00854044">
            <w:r>
              <w:t xml:space="preserve">      localization_weight: 1.0</w:t>
            </w:r>
          </w:p>
          <w:p w:rsidR="00854044" w:rsidRDefault="00854044" w:rsidP="00854044">
            <w:r>
              <w:t xml:space="preserve">    }</w:t>
            </w:r>
          </w:p>
        </w:tc>
      </w:tr>
    </w:tbl>
    <w:p w:rsidR="00992757" w:rsidRDefault="00992757" w:rsidP="00992757">
      <w:pPr>
        <w:jc w:val="left"/>
      </w:pPr>
    </w:p>
    <w:p w:rsidR="00992757" w:rsidRDefault="00E50D96" w:rsidP="00834320">
      <w:pPr>
        <w:ind w:firstLine="420"/>
        <w:jc w:val="left"/>
      </w:pPr>
      <w:r w:rsidRPr="00E50D96">
        <w:rPr>
          <w:rFonts w:hint="eastAsia"/>
          <w:b/>
          <w:u w:val="single"/>
        </w:rPr>
        <w:t>smooth L1 loss</w:t>
      </w:r>
      <w:r w:rsidRPr="00E50D96">
        <w:rPr>
          <w:rFonts w:hint="eastAsia"/>
          <w:b/>
          <w:u w:val="single"/>
        </w:rPr>
        <w:t>让</w:t>
      </w:r>
      <w:r w:rsidRPr="00E50D96">
        <w:rPr>
          <w:rFonts w:hint="eastAsia"/>
          <w:b/>
          <w:u w:val="single"/>
        </w:rPr>
        <w:t>loss</w:t>
      </w:r>
      <w:r w:rsidRPr="00E50D96">
        <w:rPr>
          <w:rFonts w:hint="eastAsia"/>
          <w:b/>
          <w:u w:val="single"/>
        </w:rPr>
        <w:t>对于离群点更加鲁棒</w:t>
      </w:r>
      <w:r w:rsidRPr="00E50D96">
        <w:rPr>
          <w:rFonts w:hint="eastAsia"/>
        </w:rPr>
        <w:t>，即：相比于</w:t>
      </w:r>
      <w:r w:rsidRPr="00E50D96">
        <w:rPr>
          <w:rFonts w:hint="eastAsia"/>
        </w:rPr>
        <w:t>L2</w:t>
      </w:r>
      <w:r w:rsidRPr="00E50D96">
        <w:rPr>
          <w:rFonts w:hint="eastAsia"/>
        </w:rPr>
        <w:t>损失函数，</w:t>
      </w:r>
      <w:r w:rsidRPr="00E50D96">
        <w:rPr>
          <w:rFonts w:hint="eastAsia"/>
          <w:b/>
          <w:u w:val="single"/>
        </w:rPr>
        <w:t>其对离群点、异常值（</w:t>
      </w:r>
      <w:r w:rsidRPr="00E50D96">
        <w:rPr>
          <w:rFonts w:hint="eastAsia"/>
          <w:b/>
          <w:u w:val="single"/>
        </w:rPr>
        <w:t>outlier</w:t>
      </w:r>
      <w:r w:rsidRPr="00E50D96">
        <w:rPr>
          <w:rFonts w:hint="eastAsia"/>
          <w:b/>
          <w:u w:val="single"/>
        </w:rPr>
        <w:t>）不敏感，梯度变化相对更小，训练时不容易跑飞</w:t>
      </w:r>
      <w:r w:rsidRPr="00E50D96">
        <w:rPr>
          <w:rFonts w:hint="eastAsia"/>
        </w:rPr>
        <w:t>。</w:t>
      </w:r>
    </w:p>
    <w:p w:rsidR="00992757" w:rsidRDefault="00992757" w:rsidP="00992757">
      <w:pPr>
        <w:jc w:val="left"/>
      </w:pPr>
    </w:p>
    <w:p w:rsidR="00992757" w:rsidRDefault="00834320" w:rsidP="00834320">
      <w:pPr>
        <w:ind w:firstLine="420"/>
        <w:jc w:val="left"/>
        <w:rPr>
          <w:rFonts w:hint="eastAsia"/>
        </w:rPr>
      </w:pPr>
      <w:r>
        <w:rPr>
          <w:rFonts w:hint="eastAsia"/>
        </w:rPr>
        <w:t>出现这个问题</w:t>
      </w:r>
      <w:r>
        <w:t>,</w:t>
      </w:r>
      <w:r>
        <w:t>可能是</w:t>
      </w:r>
      <w:r w:rsidR="005A2B38">
        <w:rPr>
          <w:rFonts w:hint="eastAsia"/>
        </w:rPr>
        <w:t>预测</w:t>
      </w:r>
      <w:r w:rsidR="005A2B38">
        <w:t>和</w:t>
      </w:r>
      <w:r w:rsidR="005A2B38">
        <w:t>target</w:t>
      </w:r>
      <w:r w:rsidR="005A2B38">
        <w:rPr>
          <w:rFonts w:hint="eastAsia"/>
        </w:rPr>
        <w:t>的</w:t>
      </w:r>
      <w:r w:rsidR="005A2B38">
        <w:t>(groudtruth)</w:t>
      </w:r>
      <w:r w:rsidR="005A2B38">
        <w:t>的</w:t>
      </w:r>
      <w:r w:rsidR="005A2B38">
        <w:t>num_boxes</w:t>
      </w:r>
      <w:r w:rsidR="005A2B38">
        <w:t>不兼容了</w:t>
      </w:r>
      <w:r w:rsidR="005A2B38">
        <w:t>.</w:t>
      </w:r>
      <w:r w:rsidR="005A2B38">
        <w:t>如下图的</w:t>
      </w:r>
      <w:r w:rsidR="005A2B38">
        <w:rPr>
          <w:rFonts w:hint="eastAsia"/>
        </w:rPr>
        <w:t>黄色</w:t>
      </w:r>
      <w:r w:rsidR="005A2B38">
        <w:t>高亮</w:t>
      </w:r>
      <w:r w:rsidR="005A2B38">
        <w:t>.</w:t>
      </w:r>
    </w:p>
    <w:tbl>
      <w:tblPr>
        <w:tblStyle w:val="a6"/>
        <w:tblW w:w="0" w:type="auto"/>
        <w:tblLook w:val="04A0" w:firstRow="1" w:lastRow="0" w:firstColumn="1" w:lastColumn="0" w:noHBand="0" w:noVBand="1"/>
      </w:tblPr>
      <w:tblGrid>
        <w:gridCol w:w="8296"/>
      </w:tblGrid>
      <w:tr w:rsidR="00834320" w:rsidTr="00834320">
        <w:tc>
          <w:tcPr>
            <w:tcW w:w="8296" w:type="dxa"/>
          </w:tcPr>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b/>
                <w:bCs/>
                <w:color w:val="0000FF"/>
                <w:kern w:val="0"/>
                <w:sz w:val="20"/>
                <w:szCs w:val="20"/>
              </w:rPr>
              <w:t>class</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00"/>
                <w:kern w:val="0"/>
                <w:sz w:val="20"/>
                <w:szCs w:val="20"/>
              </w:rPr>
              <w:t>Los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object</w:t>
            </w:r>
            <w:r w:rsidRPr="00834320">
              <w:rPr>
                <w:rFonts w:ascii="Courier New" w:eastAsia="宋体" w:hAnsi="Courier New" w:cs="Courier New"/>
                <w:b/>
                <w:bCs/>
                <w:color w:val="00008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Abstract base class for loss functions."""</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lastRenderedPageBreak/>
              <w:t xml:space="preserve">  __metaclass__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 xml:space="preserve"> ABCMeta</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FF"/>
                <w:kern w:val="0"/>
                <w:sz w:val="20"/>
                <w:szCs w:val="20"/>
              </w:rPr>
              <w:t>def</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00FF"/>
                <w:kern w:val="0"/>
                <w:sz w:val="20"/>
                <w:szCs w:val="20"/>
              </w:rPr>
              <w:t>__call__</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self</w:t>
            </w:r>
            <w:r w:rsidRPr="00834320">
              <w:rPr>
                <w:rFonts w:ascii="Courier New" w:eastAsia="宋体" w:hAnsi="Courier New" w:cs="Courier New"/>
                <w:b/>
                <w:bCs/>
                <w:color w:val="000080"/>
                <w:kern w:val="0"/>
                <w:sz w:val="20"/>
                <w:szCs w:val="20"/>
              </w:rPr>
              <w:t>,</w:t>
            </w:r>
          </w:p>
          <w:p w:rsidR="00834320" w:rsidRPr="00834320" w:rsidRDefault="00834320" w:rsidP="00834320">
            <w:pPr>
              <w:widowControl/>
              <w:shd w:val="clear" w:color="auto" w:fill="FFFFFF"/>
              <w:jc w:val="left"/>
              <w:rPr>
                <w:rFonts w:ascii="Courier New" w:eastAsia="宋体" w:hAnsi="Courier New" w:cs="Courier New" w:hint="eastAsia"/>
                <w:color w:val="000000"/>
                <w:kern w:val="0"/>
                <w:sz w:val="20"/>
                <w:szCs w:val="20"/>
              </w:rPr>
            </w:pPr>
            <w:r w:rsidRPr="00834320">
              <w:rPr>
                <w:rFonts w:ascii="Courier New" w:eastAsia="宋体" w:hAnsi="Courier New" w:cs="Courier New"/>
                <w:color w:val="000000"/>
                <w:kern w:val="0"/>
                <w:sz w:val="20"/>
                <w:szCs w:val="20"/>
              </w:rPr>
              <w:t xml:space="preserve">               </w:t>
            </w:r>
            <w:r w:rsidRPr="005A2B38">
              <w:rPr>
                <w:rFonts w:ascii="Courier New" w:eastAsia="宋体" w:hAnsi="Courier New" w:cs="Courier New"/>
                <w:b/>
                <w:color w:val="000000"/>
                <w:kern w:val="0"/>
                <w:sz w:val="20"/>
                <w:szCs w:val="20"/>
              </w:rPr>
              <w:t>prediction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预测</w:t>
            </w:r>
            <w:r w:rsidR="005A2B38" w:rsidRPr="005A2B38">
              <w:rPr>
                <w:rFonts w:ascii="Courier New" w:eastAsia="宋体" w:hAnsi="Courier New" w:cs="Courier New"/>
                <w:b/>
                <w:bCs/>
                <w:color w:val="000080"/>
                <w:kern w:val="0"/>
                <w:sz w:val="20"/>
                <w:szCs w:val="20"/>
                <w:highlight w:val="yellow"/>
              </w:rPr>
              <w:t>tensor, [24 4083 4]</w:t>
            </w:r>
          </w:p>
          <w:p w:rsidR="00834320" w:rsidRPr="00834320" w:rsidRDefault="00834320" w:rsidP="00834320">
            <w:pPr>
              <w:widowControl/>
              <w:shd w:val="clear" w:color="auto" w:fill="FFFFFF"/>
              <w:jc w:val="left"/>
              <w:rPr>
                <w:rFonts w:ascii="Courier New" w:eastAsia="宋体" w:hAnsi="Courier New" w:cs="Courier New" w:hint="eastAsia"/>
                <w:color w:val="000000"/>
                <w:kern w:val="0"/>
                <w:sz w:val="20"/>
                <w:szCs w:val="20"/>
              </w:rPr>
            </w:pPr>
            <w:r w:rsidRPr="00834320">
              <w:rPr>
                <w:rFonts w:ascii="Courier New" w:eastAsia="宋体" w:hAnsi="Courier New" w:cs="Courier New"/>
                <w:color w:val="000000"/>
                <w:kern w:val="0"/>
                <w:sz w:val="20"/>
                <w:szCs w:val="20"/>
              </w:rPr>
              <w:t xml:space="preserve">               </w:t>
            </w:r>
            <w:r w:rsidRPr="00842865">
              <w:rPr>
                <w:rFonts w:ascii="Courier New" w:eastAsia="宋体" w:hAnsi="Courier New" w:cs="Courier New"/>
                <w:b/>
                <w:color w:val="000000"/>
                <w:kern w:val="0"/>
                <w:sz w:val="20"/>
                <w:szCs w:val="20"/>
              </w:rPr>
              <w:t>target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目标</w:t>
            </w:r>
            <w:r w:rsidR="005A2B38" w:rsidRPr="005A2B38">
              <w:rPr>
                <w:rFonts w:ascii="Courier New" w:eastAsia="宋体" w:hAnsi="Courier New" w:cs="Courier New" w:hint="eastAsia"/>
                <w:b/>
                <w:bCs/>
                <w:color w:val="000080"/>
                <w:kern w:val="0"/>
                <w:sz w:val="20"/>
                <w:szCs w:val="20"/>
                <w:highlight w:val="yellow"/>
              </w:rPr>
              <w:t xml:space="preserve"> </w:t>
            </w:r>
            <w:r w:rsidR="005A2B38" w:rsidRPr="005A2B38">
              <w:rPr>
                <w:rFonts w:ascii="Courier New" w:eastAsia="宋体" w:hAnsi="Courier New" w:cs="Courier New"/>
                <w:b/>
                <w:bCs/>
                <w:color w:val="000080"/>
                <w:kern w:val="0"/>
                <w:sz w:val="20"/>
                <w:szCs w:val="20"/>
                <w:highlight w:val="yellow"/>
              </w:rPr>
              <w:t>tensor [24 1917 4]</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ignore_nan_target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False</w:t>
            </w:r>
            <w:r w:rsidRPr="00834320">
              <w:rPr>
                <w:rFonts w:ascii="Courier New" w:eastAsia="宋体" w:hAnsi="Courier New" w:cs="Courier New"/>
                <w:b/>
                <w:bCs/>
                <w:color w:val="00008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scope</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None</w:t>
            </w:r>
            <w:r w:rsidRPr="00834320">
              <w:rPr>
                <w:rFonts w:ascii="Courier New" w:eastAsia="宋体" w:hAnsi="Courier New" w:cs="Courier New"/>
                <w:b/>
                <w:bCs/>
                <w:color w:val="00008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params</w:t>
            </w:r>
            <w:r w:rsidRPr="00834320">
              <w:rPr>
                <w:rFonts w:ascii="Courier New" w:eastAsia="宋体" w:hAnsi="Courier New" w:cs="Courier New"/>
                <w:b/>
                <w:bCs/>
                <w:color w:val="00008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Call the loss function.</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Args:</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prediction_tensor</w:t>
            </w:r>
            <w:r w:rsidRPr="00834320">
              <w:rPr>
                <w:rFonts w:ascii="Courier New" w:eastAsia="宋体" w:hAnsi="Courier New" w:cs="Courier New"/>
                <w:color w:val="FF8000"/>
                <w:kern w:val="0"/>
                <w:sz w:val="20"/>
                <w:szCs w:val="20"/>
              </w:rPr>
              <w:t>: an N-d tensor of shape [batch, anchors, ...]</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presenting predicted quantities</w:t>
            </w:r>
            <w:r w:rsidRPr="00834320">
              <w:rPr>
                <w:rFonts w:ascii="Courier New" w:eastAsia="宋体" w:hAnsi="Courier New" w:cs="Courier New"/>
                <w:color w:val="FF800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target_tensor</w:t>
            </w:r>
            <w:r w:rsidRPr="00834320">
              <w:rPr>
                <w:rFonts w:ascii="Courier New" w:eastAsia="宋体" w:hAnsi="Courier New" w:cs="Courier New"/>
                <w:color w:val="FF8000"/>
                <w:kern w:val="0"/>
                <w:sz w:val="20"/>
                <w:szCs w:val="20"/>
              </w:rPr>
              <w:t>: an N-d tensor of shape [batch, anchors, ...] representing</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bookmarkStart w:id="0" w:name="_GoBack"/>
            <w:r w:rsidRPr="00842865">
              <w:rPr>
                <w:rFonts w:ascii="Courier New" w:eastAsia="宋体" w:hAnsi="Courier New" w:cs="Courier New"/>
                <w:b/>
                <w:color w:val="FF8000"/>
                <w:kern w:val="0"/>
                <w:sz w:val="20"/>
                <w:szCs w:val="20"/>
              </w:rPr>
              <w:t>regression or classification targets</w:t>
            </w:r>
            <w:bookmarkEnd w:id="0"/>
            <w:r w:rsidRPr="00834320">
              <w:rPr>
                <w:rFonts w:ascii="Courier New" w:eastAsia="宋体" w:hAnsi="Courier New" w:cs="Courier New"/>
                <w:color w:val="FF8000"/>
                <w:kern w:val="0"/>
                <w:sz w:val="20"/>
                <w:szCs w:val="20"/>
              </w:rPr>
              <w:t>.</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ignore_nan_targets: whether to ignore nan targets in the loss computation.</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E.g. can be used if the target tensor is missing groundtruth data that</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houldn't be factored into the loss.</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cope: Op scope name. Defaults to 'Loss' if None.</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params: Additional keyword arguments for specific implementations of</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the Loss.</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Returns:</w:t>
            </w:r>
          </w:p>
          <w:p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loss: a tensor representing the value of the loss function.</w:t>
            </w:r>
          </w:p>
          <w:p w:rsidR="00834320" w:rsidRPr="00834320" w:rsidRDefault="00834320" w:rsidP="00834320">
            <w:pPr>
              <w:widowControl/>
              <w:shd w:val="clear" w:color="auto" w:fill="FFFFFF"/>
              <w:jc w:val="left"/>
              <w:rPr>
                <w:rFonts w:ascii="宋体" w:eastAsia="宋体" w:hAnsi="宋体" w:cs="宋体"/>
                <w:kern w:val="0"/>
                <w:sz w:val="24"/>
                <w:szCs w:val="24"/>
              </w:rPr>
            </w:pPr>
            <w:r w:rsidRPr="00834320">
              <w:rPr>
                <w:rFonts w:ascii="Courier New" w:eastAsia="宋体" w:hAnsi="Courier New" w:cs="Courier New"/>
                <w:color w:val="FF8000"/>
                <w:kern w:val="0"/>
                <w:sz w:val="20"/>
                <w:szCs w:val="20"/>
              </w:rPr>
              <w:t xml:space="preserve">    """</w:t>
            </w:r>
          </w:p>
          <w:p w:rsidR="00834320" w:rsidRDefault="00834320" w:rsidP="00834320">
            <w:pPr>
              <w:jc w:val="left"/>
              <w:rPr>
                <w:rFonts w:hint="eastAsia"/>
              </w:rPr>
            </w:pPr>
          </w:p>
        </w:tc>
      </w:tr>
    </w:tbl>
    <w:p w:rsidR="00834320" w:rsidRDefault="00834320" w:rsidP="00834320">
      <w:pPr>
        <w:jc w:val="left"/>
        <w:rPr>
          <w:rFonts w:hint="eastAsia"/>
        </w:rPr>
      </w:pPr>
    </w:p>
    <w:p w:rsidR="00992757" w:rsidRDefault="00992757" w:rsidP="00992757">
      <w:pPr>
        <w:jc w:val="left"/>
      </w:pPr>
    </w:p>
    <w:p w:rsidR="00992757" w:rsidRDefault="00992757" w:rsidP="00992757">
      <w:pPr>
        <w:jc w:val="left"/>
      </w:pPr>
    </w:p>
    <w:p w:rsidR="00992757" w:rsidRDefault="00992757" w:rsidP="00992757">
      <w:pPr>
        <w:jc w:val="left"/>
      </w:pPr>
    </w:p>
    <w:p w:rsidR="00992757" w:rsidRDefault="00992757" w:rsidP="00992757">
      <w:pPr>
        <w:jc w:val="left"/>
        <w:rPr>
          <w:rFonts w:hint="eastAsia"/>
        </w:rPr>
      </w:pPr>
    </w:p>
    <w:p w:rsidR="00992757" w:rsidRDefault="00992757" w:rsidP="00992757">
      <w:pPr>
        <w:jc w:val="left"/>
        <w:rPr>
          <w:rFonts w:hint="eastAsia"/>
        </w:rPr>
      </w:pPr>
    </w:p>
    <w:p w:rsidR="00854044" w:rsidRDefault="00992757" w:rsidP="00992757">
      <w:pPr>
        <w:jc w:val="center"/>
        <w:rPr>
          <w:noProof/>
        </w:rPr>
      </w:pPr>
      <w:r>
        <w:rPr>
          <w:noProof/>
        </w:rPr>
        <w:lastRenderedPageBreak/>
        <w:drawing>
          <wp:inline distT="0" distB="0" distL="0" distR="0" wp14:anchorId="7D35C7E9" wp14:editId="13432BA9">
            <wp:extent cx="3022979" cy="4201053"/>
            <wp:effectExtent l="0" t="0" r="635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42043" cy="4227546"/>
                    </a:xfrm>
                    <a:prstGeom prst="rect">
                      <a:avLst/>
                    </a:prstGeom>
                  </pic:spPr>
                </pic:pic>
              </a:graphicData>
            </a:graphic>
          </wp:inline>
        </w:drawing>
      </w:r>
    </w:p>
    <w:p w:rsidR="00992757" w:rsidRDefault="00992757" w:rsidP="00992757">
      <w:pPr>
        <w:jc w:val="center"/>
        <w:rPr>
          <w:noProof/>
        </w:rPr>
      </w:pPr>
    </w:p>
    <w:p w:rsidR="00992757" w:rsidRDefault="00992757" w:rsidP="00992757">
      <w:pPr>
        <w:jc w:val="center"/>
      </w:pPr>
    </w:p>
    <w:p w:rsidR="00780A07" w:rsidRPr="009547E8" w:rsidRDefault="00780A07" w:rsidP="00633CA5">
      <w:pPr>
        <w:rPr>
          <w:rFonts w:hint="eastAsia"/>
        </w:rPr>
      </w:pPr>
    </w:p>
    <w:p w:rsidR="00A86660" w:rsidRDefault="00D53D67" w:rsidP="00332BE8">
      <w:pPr>
        <w:pStyle w:val="2"/>
      </w:pPr>
      <w:r>
        <w:rPr>
          <w:rFonts w:hint="eastAsia"/>
        </w:rPr>
        <w:t>7</w:t>
      </w:r>
      <w:r w:rsidR="00854044">
        <w:t>.5</w:t>
      </w:r>
      <w:r>
        <w:t xml:space="preserve"> ssd</w:t>
      </w:r>
      <w:r>
        <w:t>的</w:t>
      </w:r>
      <w:r>
        <w:t>anchor generator</w:t>
      </w:r>
    </w:p>
    <w:p w:rsidR="00D53D67" w:rsidRDefault="00D53D67" w:rsidP="00633CA5">
      <w:r>
        <w:rPr>
          <w:rFonts w:hint="eastAsia"/>
        </w:rPr>
        <w:t>在</w:t>
      </w:r>
      <w:r>
        <w:rPr>
          <w:rFonts w:hint="eastAsia"/>
        </w:rPr>
        <w:t>anchor_generator_builder.py</w:t>
      </w:r>
      <w:r>
        <w:t>中对</w:t>
      </w:r>
      <w:r>
        <w:t>ssd</w:t>
      </w:r>
      <w:r>
        <w:t>的</w:t>
      </w:r>
      <w:r>
        <w:t>anchor generator</w:t>
      </w:r>
      <w:r>
        <w:t>做了创建</w:t>
      </w:r>
      <w:r>
        <w:t>.</w:t>
      </w:r>
    </w:p>
    <w:tbl>
      <w:tblPr>
        <w:tblStyle w:val="a6"/>
        <w:tblW w:w="0" w:type="auto"/>
        <w:tblLook w:val="04A0" w:firstRow="1" w:lastRow="0" w:firstColumn="1" w:lastColumn="0" w:noHBand="0" w:noVBand="1"/>
      </w:tblPr>
      <w:tblGrid>
        <w:gridCol w:w="8296"/>
      </w:tblGrid>
      <w:tr w:rsidR="00D53D67" w:rsidTr="00D53D67">
        <w:tc>
          <w:tcPr>
            <w:tcW w:w="8296" w:type="dxa"/>
          </w:tcPr>
          <w:p w:rsidR="00D53D67" w:rsidRDefault="00D53D67" w:rsidP="00D53D67">
            <w:r>
              <w:rPr>
                <w:rFonts w:hint="eastAsia"/>
              </w:rPr>
              <w:t>#</w:t>
            </w:r>
            <w:r>
              <w:t>从</w:t>
            </w:r>
            <w:r>
              <w:t>config</w:t>
            </w:r>
            <w:r>
              <w:t>中读取配置</w:t>
            </w:r>
            <w:r>
              <w:t xml:space="preserve">, </w:t>
            </w:r>
            <w:r>
              <w:rPr>
                <w:rFonts w:hint="eastAsia"/>
              </w:rPr>
              <w:t>搭建</w:t>
            </w:r>
            <w:r w:rsidR="00444EA8" w:rsidRPr="00D53D67">
              <w:t>multiple_grid_anch</w:t>
            </w:r>
            <w:r w:rsidR="00444EA8">
              <w:t>or_generator</w:t>
            </w:r>
          </w:p>
          <w:p w:rsidR="00D53D67" w:rsidRPr="0078168B" w:rsidRDefault="00D53D67" w:rsidP="00D53D67">
            <w:r w:rsidRPr="00D53D67">
              <w:t>multiple_grid_anch</w:t>
            </w:r>
            <w:r>
              <w:t>or_generator.create_ssd_anchors</w:t>
            </w:r>
          </w:p>
          <w:p w:rsidR="00D53D67" w:rsidRPr="00D53D67" w:rsidRDefault="00D53D67" w:rsidP="00633CA5"/>
        </w:tc>
      </w:tr>
    </w:tbl>
    <w:p w:rsidR="00D53D67" w:rsidRDefault="00D53D67" w:rsidP="00633CA5"/>
    <w:p w:rsidR="00B96CA4" w:rsidRDefault="00B96CA4" w:rsidP="00633CA5"/>
    <w:p w:rsidR="00B96CA4" w:rsidRDefault="00B96CA4" w:rsidP="00633CA5"/>
    <w:p w:rsidR="00B96CA4" w:rsidRDefault="00B96CA4" w:rsidP="00B96CA4">
      <w:pPr>
        <w:jc w:val="center"/>
      </w:pPr>
      <w:r>
        <w:rPr>
          <w:noProof/>
        </w:rPr>
        <w:lastRenderedPageBreak/>
        <w:drawing>
          <wp:inline distT="0" distB="0" distL="0" distR="0" wp14:anchorId="46C82B81" wp14:editId="12C21BE9">
            <wp:extent cx="4486275" cy="17907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86275" cy="1790700"/>
                    </a:xfrm>
                    <a:prstGeom prst="rect">
                      <a:avLst/>
                    </a:prstGeom>
                  </pic:spPr>
                </pic:pic>
              </a:graphicData>
            </a:graphic>
          </wp:inline>
        </w:drawing>
      </w:r>
    </w:p>
    <w:p w:rsidR="00B96CA4" w:rsidRDefault="00B96CA4" w:rsidP="003A1D01">
      <w:pPr>
        <w:ind w:firstLine="420"/>
      </w:pPr>
      <w:r>
        <w:rPr>
          <w:rFonts w:hint="eastAsia"/>
        </w:rPr>
        <w:t>默认</w:t>
      </w:r>
      <w:r>
        <w:t>anchor</w:t>
      </w:r>
      <w:r>
        <w:t>如图</w:t>
      </w:r>
      <w:r>
        <w:t>.</w:t>
      </w:r>
    </w:p>
    <w:p w:rsidR="002B0803" w:rsidRDefault="002B0803" w:rsidP="003A1D01">
      <w:pPr>
        <w:ind w:firstLine="420"/>
      </w:pPr>
      <w:r>
        <w:rPr>
          <w:rFonts w:hint="eastAsia"/>
        </w:rPr>
        <w:t>配置表如下</w:t>
      </w:r>
      <w:r>
        <w:t>:</w:t>
      </w:r>
    </w:p>
    <w:tbl>
      <w:tblPr>
        <w:tblStyle w:val="a6"/>
        <w:tblW w:w="0" w:type="auto"/>
        <w:tblLook w:val="04A0" w:firstRow="1" w:lastRow="0" w:firstColumn="1" w:lastColumn="0" w:noHBand="0" w:noVBand="1"/>
      </w:tblPr>
      <w:tblGrid>
        <w:gridCol w:w="8296"/>
      </w:tblGrid>
      <w:tr w:rsidR="002B0803" w:rsidTr="002B0803">
        <w:tc>
          <w:tcPr>
            <w:tcW w:w="8296" w:type="dxa"/>
          </w:tcPr>
          <w:p w:rsidR="002B0803" w:rsidRDefault="002B0803" w:rsidP="002B0803">
            <w:r>
              <w:t xml:space="preserve">    anchor_generator {</w:t>
            </w:r>
          </w:p>
          <w:p w:rsidR="002B0803" w:rsidRDefault="002B0803" w:rsidP="002B0803">
            <w:r>
              <w:t xml:space="preserve">      ssd_anchor_generator {</w:t>
            </w:r>
          </w:p>
          <w:p w:rsidR="002B0803" w:rsidRDefault="002B0803" w:rsidP="002B0803">
            <w:r>
              <w:t xml:space="preserve">        num_layers: 6 # </w:t>
            </w:r>
            <w:r>
              <w:rPr>
                <w:rFonts w:hint="eastAsia"/>
              </w:rPr>
              <w:t>对应</w:t>
            </w:r>
            <w:r>
              <w:t>6</w:t>
            </w:r>
            <w:r>
              <w:rPr>
                <w:rFonts w:hint="eastAsia"/>
              </w:rPr>
              <w:t>层的</w:t>
            </w:r>
            <w:r>
              <w:t>anchors</w:t>
            </w:r>
          </w:p>
          <w:p w:rsidR="002B0803" w:rsidRDefault="002B0803" w:rsidP="002B0803">
            <w:r>
              <w:t xml:space="preserve">        min_scale: 0.2</w:t>
            </w:r>
          </w:p>
          <w:p w:rsidR="002B0803" w:rsidRDefault="002B0803" w:rsidP="002B0803">
            <w:r>
              <w:t xml:space="preserve">        max_scale: 0.95</w:t>
            </w:r>
          </w:p>
          <w:p w:rsidR="002B0803" w:rsidRDefault="002B0803" w:rsidP="002B0803">
            <w:r>
              <w:t xml:space="preserve">        aspect_ratios: 1.0</w:t>
            </w:r>
          </w:p>
          <w:p w:rsidR="002B0803" w:rsidRDefault="002B0803" w:rsidP="002B0803">
            <w:r>
              <w:t xml:space="preserve">        aspect_ratios: 2.0</w:t>
            </w:r>
          </w:p>
          <w:p w:rsidR="002B0803" w:rsidRDefault="002B0803" w:rsidP="002B0803">
            <w:r>
              <w:t xml:space="preserve">        aspect_ratios: 0.5</w:t>
            </w:r>
          </w:p>
          <w:p w:rsidR="002B0803" w:rsidRDefault="002B0803" w:rsidP="002B0803">
            <w:r>
              <w:t xml:space="preserve">        aspect_ratios: 3.0</w:t>
            </w:r>
          </w:p>
          <w:p w:rsidR="002B0803" w:rsidRDefault="002B0803" w:rsidP="002B0803">
            <w:r>
              <w:t xml:space="preserve">        aspect_ratios: 0.3333 ## </w:t>
            </w:r>
            <w:r>
              <w:rPr>
                <w:rFonts w:hint="eastAsia"/>
              </w:rPr>
              <w:t>比例</w:t>
            </w:r>
            <w:r>
              <w:t>为</w:t>
            </w:r>
            <w:r>
              <w:t>5</w:t>
            </w:r>
            <w:r>
              <w:rPr>
                <w:rFonts w:hint="eastAsia"/>
              </w:rPr>
              <w:t>种</w:t>
            </w:r>
            <w:r w:rsidR="00EA2FBF">
              <w:t>(</w:t>
            </w:r>
            <w:r w:rsidR="00EA2FBF">
              <w:t>宽高比</w:t>
            </w:r>
            <w:r w:rsidR="00EA2FBF">
              <w:t>?)</w:t>
            </w:r>
          </w:p>
          <w:p w:rsidR="002B0803" w:rsidRDefault="002B0803" w:rsidP="002B0803">
            <w:r>
              <w:t xml:space="preserve">      }</w:t>
            </w:r>
          </w:p>
          <w:p w:rsidR="002B0803" w:rsidRDefault="002B0803" w:rsidP="002B0803">
            <w:r>
              <w:t xml:space="preserve">    }</w:t>
            </w:r>
          </w:p>
        </w:tc>
      </w:tr>
    </w:tbl>
    <w:p w:rsidR="002B0803" w:rsidRDefault="002B0803" w:rsidP="003A1D01">
      <w:pPr>
        <w:ind w:firstLine="420"/>
      </w:pPr>
    </w:p>
    <w:tbl>
      <w:tblPr>
        <w:tblStyle w:val="a6"/>
        <w:tblW w:w="0" w:type="auto"/>
        <w:tblLook w:val="04A0" w:firstRow="1" w:lastRow="0" w:firstColumn="1" w:lastColumn="0" w:noHBand="0" w:noVBand="1"/>
      </w:tblPr>
      <w:tblGrid>
        <w:gridCol w:w="8296"/>
      </w:tblGrid>
      <w:tr w:rsidR="00B96CA4" w:rsidTr="00B96CA4">
        <w:tc>
          <w:tcPr>
            <w:tcW w:w="8296" w:type="dxa"/>
          </w:tcPr>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b/>
                <w:bCs/>
                <w:color w:val="0000FF"/>
                <w:kern w:val="0"/>
                <w:sz w:val="20"/>
                <w:szCs w:val="20"/>
              </w:rPr>
              <w:t>def</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FF"/>
                <w:kern w:val="0"/>
                <w:sz w:val="20"/>
                <w:szCs w:val="20"/>
              </w:rPr>
              <w:t>create_ssd_ancho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num_laye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6</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in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2</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ax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95</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scal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spect_ratio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interpolated_scale_aspect_ratio</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base_anchor_siz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strid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offset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reduce_boxes_in_lowest_layer</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True</w:t>
            </w:r>
            <w:r w:rsidRPr="00B96CA4">
              <w:rPr>
                <w:rFonts w:ascii="Courier New" w:eastAsia="宋体" w:hAnsi="Courier New" w:cs="Courier New"/>
                <w:b/>
                <w:bCs/>
                <w:color w:val="000080"/>
                <w:kern w:val="0"/>
                <w:sz w:val="20"/>
                <w:szCs w:val="20"/>
              </w:rPr>
              <w: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8000"/>
                <w:kern w:val="0"/>
                <w:sz w:val="20"/>
                <w:szCs w:val="20"/>
              </w:rPr>
              <w:t>"""Creates MultipleGridAnchorGenerator for SSD anchor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function instantiates a MultipleGridAnchorGenerator that reproduc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default box`` construction proposed by Liu et al in the SSD paper.</w:t>
            </w:r>
            <w:r>
              <w:rPr>
                <w:rFonts w:ascii="Courier New" w:eastAsia="宋体" w:hAnsi="Courier New" w:cs="Courier New"/>
                <w:color w:val="FF8000"/>
                <w:kern w:val="0"/>
                <w:sz w:val="20"/>
                <w:szCs w:val="20"/>
              </w:rPr>
              <w:t xml:space="preserve"> </w:t>
            </w:r>
            <w:r w:rsidRPr="002B0803">
              <w:rPr>
                <w:rFonts w:ascii="Courier New" w:eastAsia="宋体" w:hAnsi="Courier New" w:cs="Courier New"/>
                <w:color w:val="70AD47" w:themeColor="accent6"/>
                <w:kern w:val="0"/>
                <w:sz w:val="20"/>
                <w:szCs w:val="20"/>
              </w:rPr>
              <w:t xml:space="preserve">## </w:t>
            </w:r>
            <w:r w:rsidRPr="002B0803">
              <w:rPr>
                <w:rFonts w:ascii="Courier New" w:eastAsia="宋体" w:hAnsi="Courier New" w:cs="Courier New" w:hint="eastAsia"/>
                <w:color w:val="70AD47" w:themeColor="accent6"/>
                <w:kern w:val="0"/>
                <w:sz w:val="20"/>
                <w:szCs w:val="20"/>
              </w:rPr>
              <w:t>实现</w:t>
            </w:r>
            <w:r w:rsidRPr="002B0803">
              <w:rPr>
                <w:rFonts w:ascii="Courier New" w:eastAsia="宋体" w:hAnsi="Courier New" w:cs="Courier New"/>
                <w:color w:val="70AD47" w:themeColor="accent6"/>
                <w:kern w:val="0"/>
                <w:sz w:val="20"/>
                <w:szCs w:val="20"/>
              </w:rPr>
              <w:t>论文中</w:t>
            </w:r>
            <w:r w:rsidRPr="002B0803">
              <w:rPr>
                <w:rFonts w:ascii="Courier New" w:eastAsia="宋体" w:hAnsi="Courier New" w:cs="Courier New"/>
                <w:color w:val="70AD47" w:themeColor="accent6"/>
                <w:kern w:val="0"/>
                <w:sz w:val="20"/>
                <w:szCs w:val="20"/>
              </w:rPr>
              <w:t>2.2</w:t>
            </w:r>
            <w:r w:rsidRPr="002B0803">
              <w:rPr>
                <w:rFonts w:ascii="Courier New" w:eastAsia="宋体" w:hAnsi="Courier New" w:cs="Courier New"/>
                <w:color w:val="70AD47" w:themeColor="accent6"/>
                <w:kern w:val="0"/>
                <w:sz w:val="20"/>
                <w:szCs w:val="20"/>
              </w:rPr>
              <w:t>节的默认</w:t>
            </w:r>
            <w:r w:rsidRPr="002B0803">
              <w:rPr>
                <w:rFonts w:ascii="Courier New" w:eastAsia="宋体" w:hAnsi="Courier New" w:cs="Courier New"/>
                <w:color w:val="70AD47" w:themeColor="accent6"/>
                <w:kern w:val="0"/>
                <w:sz w:val="20"/>
                <w:szCs w:val="20"/>
              </w:rPr>
              <w:t>anchor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ee </w:t>
            </w:r>
            <w:r w:rsidRPr="00B96CA4">
              <w:rPr>
                <w:rFonts w:ascii="Courier New" w:eastAsia="宋体" w:hAnsi="Courier New" w:cs="Courier New"/>
                <w:b/>
                <w:color w:val="FF8000"/>
                <w:kern w:val="0"/>
                <w:sz w:val="20"/>
                <w:szCs w:val="20"/>
              </w:rPr>
              <w:t>Section 2.2</w:t>
            </w:r>
            <w:r w:rsidRPr="00B96CA4">
              <w:rPr>
                <w:rFonts w:ascii="Courier New" w:eastAsia="宋体" w:hAnsi="Courier New" w:cs="Courier New"/>
                <w:color w:val="FF8000"/>
                <w:kern w:val="0"/>
                <w:sz w:val="20"/>
                <w:szCs w:val="20"/>
              </w:rPr>
              <w:t xml:space="preserve"> for details. Grid sizes are assumed to be passed in</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at generation time from finest resolution to coarsest resolution --- this i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used to (linearly) interpolate scales of anchor boxes corresponding to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mediate grid siz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s that are returned by calling the `generate` method on the return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xml:space="preserve">## </w:t>
            </w:r>
            <w:r w:rsidR="0003749C" w:rsidRPr="0003749C">
              <w:rPr>
                <w:rFonts w:ascii="Courier New" w:eastAsia="宋体" w:hAnsi="Courier New" w:cs="Courier New" w:hint="eastAsia"/>
                <w:color w:val="70AD47" w:themeColor="accent6"/>
                <w:kern w:val="0"/>
                <w:sz w:val="20"/>
                <w:szCs w:val="20"/>
              </w:rPr>
              <w:t>由</w:t>
            </w:r>
            <w:r w:rsidR="0003749C" w:rsidRPr="0003749C">
              <w:rPr>
                <w:rFonts w:ascii="Courier New" w:eastAsia="宋体" w:hAnsi="Courier New" w:cs="Courier New"/>
                <w:color w:val="70AD47" w:themeColor="accent6"/>
                <w:kern w:val="0"/>
                <w:sz w:val="20"/>
                <w:szCs w:val="20"/>
              </w:rPr>
              <w:t>’generate’</w:t>
            </w:r>
            <w:r w:rsidR="0003749C" w:rsidRPr="0003749C">
              <w:rPr>
                <w:rFonts w:ascii="Courier New" w:eastAsia="宋体" w:hAnsi="Courier New" w:cs="Courier New"/>
                <w:color w:val="70AD47" w:themeColor="accent6"/>
                <w:kern w:val="0"/>
                <w:sz w:val="20"/>
                <w:szCs w:val="20"/>
              </w:rPr>
              <w:t>函数产生</w:t>
            </w:r>
            <w:r w:rsidR="0003749C" w:rsidRPr="0003749C">
              <w:rPr>
                <w:rFonts w:ascii="Courier New" w:eastAsia="宋体" w:hAnsi="Courier New" w:cs="Courier New"/>
                <w:color w:val="70AD47" w:themeColor="accent6"/>
                <w:kern w:val="0"/>
                <w:sz w:val="20"/>
                <w:szCs w:val="20"/>
              </w:rPr>
              <w:t>anchor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ultipleGridAnchorGenerator object are always in normalized coordinat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clipped to the unit square: (i.e. all coordinates lie in [0, 1]x[0, 1]).</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rg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num_layers: integer number of grid layers to create anchors for (actual</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sizes passed in at generation tim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scale of anchors corresponding to finest resolution (floa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ax_scale: scale of anchors corresponding to coarsest resolution (floa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cales: As list of anchor scales to use. When not None and not empty,</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and max_scale are not us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min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max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scales</w:t>
            </w:r>
            <w:r w:rsidR="0003749C" w:rsidRPr="0003749C">
              <w:rPr>
                <w:rFonts w:ascii="Courier New" w:eastAsia="宋体" w:hAnsi="Courier New" w:cs="Courier New"/>
                <w:color w:val="70AD47" w:themeColor="accent6"/>
                <w:kern w:val="0"/>
                <w:sz w:val="20"/>
                <w:szCs w:val="20"/>
              </w:rPr>
              <w:t>互斥</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_ratios: list or tuple of (float) aspect ratios to place on each</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point.</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polated_scale_aspect_ratio: An additional anchor is added with thi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 ratio and a scale interpolated between the scale for a layer</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the scale for the next layer (1.0 for the last layer).</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anchor is not included if this value is 0.</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_anchor_size: base anchor size as [height, width].</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e height and width values are normalized to the minimum dimension of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put height and width, so that when the base anchor height equals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 anchor width, the resulting anchor is square even if the input imag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s not squar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strides: list of pairs of strides in pixels (in y and x direction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respectively). For example, setting anchor_strides=[(25, 25), (50, 50)]</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eans that we want the anchors corresponding to the first layer to b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trided by 25 pixels and those in the second layer to be strided by 50</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pixels in both y and x directions. If anchor_strides=None, they are set to</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the reciprocal of the corresponding feature map shape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 list of pairs of offsets in pixels (in y and x direction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The offset specifies where we want the center of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to lie for each layer. For example, setting</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10, 10), (20, 20)]) means that we want th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of the first layer to lie at (10, 10) in pixel spac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likewise that we want the (0, 0)-th anchor of the second layer to li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25, 25) in pixel space. If anchor_offsets=None, then they are set to</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half of the corresponding anchor stride.</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duce_boxes_in_lowest_layer: a boolean to indicate whether the fixed 3</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oxes per location is used in the lowest layer.</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turns:</w:t>
            </w:r>
          </w:p>
          <w:p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 MultipleGridAnchorGenerator</w:t>
            </w:r>
          </w:p>
          <w:p w:rsidR="00B96CA4" w:rsidRPr="00B96CA4" w:rsidRDefault="00B96CA4" w:rsidP="00B96CA4">
            <w:pPr>
              <w:widowControl/>
              <w:shd w:val="clear" w:color="auto" w:fill="FFFFFF"/>
              <w:jc w:val="left"/>
              <w:rPr>
                <w:rFonts w:ascii="宋体" w:eastAsia="宋体" w:hAnsi="宋体" w:cs="宋体"/>
                <w:kern w:val="0"/>
                <w:sz w:val="24"/>
                <w:szCs w:val="24"/>
              </w:rPr>
            </w:pPr>
            <w:r w:rsidRPr="00B96CA4">
              <w:rPr>
                <w:rFonts w:ascii="Courier New" w:eastAsia="宋体" w:hAnsi="Courier New" w:cs="Courier New"/>
                <w:color w:val="FF8000"/>
                <w:kern w:val="0"/>
                <w:sz w:val="20"/>
                <w:szCs w:val="20"/>
              </w:rPr>
              <w:t xml:space="preserve">  """</w:t>
            </w:r>
          </w:p>
          <w:p w:rsidR="00B96CA4" w:rsidRDefault="00B96CA4" w:rsidP="00633CA5"/>
        </w:tc>
      </w:tr>
    </w:tbl>
    <w:p w:rsidR="00267FAB" w:rsidRDefault="00267FAB" w:rsidP="00633CA5"/>
    <w:tbl>
      <w:tblPr>
        <w:tblStyle w:val="a6"/>
        <w:tblW w:w="0" w:type="auto"/>
        <w:tblLook w:val="04A0" w:firstRow="1" w:lastRow="0" w:firstColumn="1" w:lastColumn="0" w:noHBand="0" w:noVBand="1"/>
      </w:tblPr>
      <w:tblGrid>
        <w:gridCol w:w="8296"/>
      </w:tblGrid>
      <w:tr w:rsidR="00326B82" w:rsidTr="00326B82">
        <w:tc>
          <w:tcPr>
            <w:tcW w:w="8296" w:type="dxa"/>
          </w:tcPr>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constan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base_anchor_siz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dtyp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float32</w:t>
            </w:r>
            <w:r w:rsidRPr="00326B8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073C7F">
              <w:rPr>
                <w:rFonts w:ascii="Courier New" w:eastAsia="宋体" w:hAnsi="Courier New" w:cs="Courier New"/>
                <w:b/>
                <w:bCs/>
                <w:color w:val="70AD47" w:themeColor="accent6"/>
                <w:kern w:val="0"/>
                <w:sz w:val="20"/>
                <w:szCs w:val="20"/>
              </w:rPr>
              <w:t xml:space="preserve">## </w:t>
            </w:r>
            <w:r w:rsidRPr="00073C7F">
              <w:rPr>
                <w:rFonts w:ascii="Courier New" w:eastAsia="宋体" w:hAnsi="Courier New" w:cs="Courier New" w:hint="eastAsia"/>
                <w:b/>
                <w:bCs/>
                <w:color w:val="70AD47" w:themeColor="accent6"/>
                <w:kern w:val="0"/>
                <w:sz w:val="20"/>
                <w:szCs w:val="20"/>
              </w:rPr>
              <w:t>基准</w:t>
            </w:r>
            <w:r w:rsidRPr="00073C7F">
              <w:rPr>
                <w:rFonts w:ascii="Courier New" w:eastAsia="宋体" w:hAnsi="Courier New" w:cs="Courier New"/>
                <w:b/>
                <w:bCs/>
                <w:color w:val="70AD47" w:themeColor="accent6"/>
                <w:kern w:val="0"/>
                <w:sz w:val="20"/>
                <w:szCs w:val="20"/>
              </w:rPr>
              <w:t>anchor size.</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ox_specs_list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or</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36305E">
              <w:rPr>
                <w:rFonts w:ascii="Courier New" w:eastAsia="宋体" w:hAnsi="Courier New" w:cs="Courier New"/>
                <w:b/>
                <w:bCs/>
                <w:color w:val="70AD47" w:themeColor="accent6"/>
                <w:kern w:val="0"/>
                <w:sz w:val="20"/>
                <w:szCs w:val="20"/>
              </w:rPr>
              <w:t xml:space="preserve"> ## </w:t>
            </w:r>
            <w:r w:rsidRPr="0036305E">
              <w:rPr>
                <w:rFonts w:ascii="Courier New" w:eastAsia="宋体" w:hAnsi="Courier New" w:cs="Courier New" w:hint="eastAsia"/>
                <w:b/>
                <w:bCs/>
                <w:color w:val="70AD47" w:themeColor="accent6"/>
                <w:kern w:val="0"/>
                <w:sz w:val="20"/>
                <w:szCs w:val="20"/>
              </w:rPr>
              <w:t>需要</w:t>
            </w:r>
            <w:r w:rsidRPr="0036305E">
              <w:rPr>
                <w:rFonts w:ascii="Courier New" w:eastAsia="宋体" w:hAnsi="Courier New" w:cs="Courier New"/>
                <w:b/>
                <w:bCs/>
                <w:color w:val="70AD47" w:themeColor="accent6"/>
                <w:kern w:val="0"/>
                <w:sz w:val="20"/>
                <w:szCs w:val="20"/>
              </w:rPr>
              <w:t>给</w:t>
            </w:r>
            <w:r w:rsidRPr="0036305E">
              <w:rPr>
                <w:rFonts w:ascii="Courier New" w:eastAsia="宋体" w:hAnsi="Courier New" w:cs="Courier New"/>
                <w:b/>
                <w:bCs/>
                <w:color w:val="70AD47" w:themeColor="accent6"/>
                <w:kern w:val="0"/>
                <w:sz w:val="20"/>
                <w:szCs w:val="20"/>
              </w:rPr>
              <w:t>6</w:t>
            </w:r>
            <w:r w:rsidRPr="0036305E">
              <w:rPr>
                <w:rFonts w:ascii="Courier New" w:eastAsia="宋体" w:hAnsi="Courier New" w:cs="Courier New"/>
                <w:b/>
                <w:bCs/>
                <w:color w:val="70AD47" w:themeColor="accent6"/>
                <w:kern w:val="0"/>
                <w:sz w:val="20"/>
                <w:szCs w:val="20"/>
              </w:rPr>
              <w:t>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产生</w:t>
            </w:r>
            <w:r w:rsidRPr="0036305E">
              <w:rPr>
                <w:rFonts w:ascii="Courier New" w:eastAsia="宋体" w:hAnsi="Courier New" w:cs="Courier New"/>
                <w:b/>
                <w:bCs/>
                <w:color w:val="70AD47" w:themeColor="accent6"/>
                <w:kern w:val="0"/>
                <w:sz w:val="20"/>
                <w:szCs w:val="20"/>
              </w:rPr>
              <w:t xml:space="preserve">anchors, </w:t>
            </w:r>
            <w:r w:rsidRPr="0036305E">
              <w:rPr>
                <w:rFonts w:ascii="Courier New" w:eastAsia="宋体" w:hAnsi="Courier New" w:cs="Courier New" w:hint="eastAsia"/>
                <w:b/>
                <w:bCs/>
                <w:color w:val="70AD47" w:themeColor="accent6"/>
                <w:kern w:val="0"/>
                <w:sz w:val="20"/>
                <w:szCs w:val="20"/>
              </w:rPr>
              <w:t>每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有</w:t>
            </w:r>
            <w:r w:rsidRPr="0036305E">
              <w:rPr>
                <w:rFonts w:ascii="Courier New" w:eastAsia="宋体" w:hAnsi="Courier New" w:cs="Courier New"/>
                <w:b/>
                <w:bCs/>
                <w:color w:val="70AD47" w:themeColor="accent6"/>
                <w:kern w:val="0"/>
                <w:sz w:val="20"/>
                <w:szCs w:val="20"/>
              </w:rPr>
              <w:t>不同的</w:t>
            </w:r>
            <w:r w:rsidRPr="0036305E">
              <w:rPr>
                <w:rFonts w:ascii="Courier New" w:eastAsia="宋体" w:hAnsi="Courier New" w:cs="Courier New"/>
                <w:b/>
                <w:bCs/>
                <w:color w:val="70AD47" w:themeColor="accent6"/>
                <w:kern w:val="0"/>
                <w:sz w:val="20"/>
                <w:szCs w:val="20"/>
              </w:rPr>
              <w:t xml:space="preserve">scale. </w:t>
            </w:r>
            <w:r w:rsidRPr="0036305E">
              <w:rPr>
                <w:rFonts w:ascii="Courier New" w:eastAsia="宋体" w:hAnsi="Courier New" w:cs="Courier New" w:hint="eastAsia"/>
                <w:b/>
                <w:bCs/>
                <w:color w:val="70AD47" w:themeColor="accent6"/>
                <w:kern w:val="0"/>
                <w:sz w:val="20"/>
                <w:szCs w:val="20"/>
              </w:rPr>
              <w:t>他们从</w:t>
            </w:r>
            <w:r w:rsidRPr="0036305E">
              <w:rPr>
                <w:rFonts w:ascii="Courier New" w:eastAsia="宋体" w:hAnsi="Courier New" w:cs="Courier New"/>
                <w:b/>
                <w:bCs/>
                <w:color w:val="70AD47" w:themeColor="accent6"/>
                <w:kern w:val="0"/>
                <w:sz w:val="20"/>
                <w:szCs w:val="20"/>
              </w:rPr>
              <w:t>min_scale</w:t>
            </w:r>
            <w:r w:rsidRPr="0036305E">
              <w:rPr>
                <w:rFonts w:ascii="Courier New" w:eastAsia="宋体" w:hAnsi="Courier New" w:cs="Courier New"/>
                <w:b/>
                <w:bCs/>
                <w:color w:val="70AD47" w:themeColor="accent6"/>
                <w:kern w:val="0"/>
                <w:sz w:val="20"/>
                <w:szCs w:val="20"/>
              </w:rPr>
              <w:t>到</w:t>
            </w:r>
            <w:r w:rsidRPr="0036305E">
              <w:rPr>
                <w:rFonts w:ascii="Courier New" w:eastAsia="宋体" w:hAnsi="Courier New" w:cs="Courier New"/>
                <w:b/>
                <w:bCs/>
                <w:color w:val="70AD47" w:themeColor="accent6"/>
                <w:kern w:val="0"/>
                <w:sz w:val="20"/>
                <w:szCs w:val="20"/>
              </w:rPr>
              <w:t>max_scale</w:t>
            </w:r>
            <w:r w:rsidRPr="0036305E">
              <w:rPr>
                <w:rFonts w:ascii="Courier New" w:eastAsia="宋体" w:hAnsi="Courier New" w:cs="Courier New" w:hint="eastAsia"/>
                <w:b/>
                <w:bCs/>
                <w:color w:val="70AD47" w:themeColor="accent6"/>
                <w:kern w:val="0"/>
                <w:sz w:val="20"/>
                <w:szCs w:val="20"/>
              </w:rPr>
              <w:t>线性</w:t>
            </w:r>
            <w:r w:rsidRPr="0036305E">
              <w:rPr>
                <w:rFonts w:ascii="Courier New" w:eastAsia="宋体" w:hAnsi="Courier New" w:cs="Courier New"/>
                <w:b/>
                <w:bCs/>
                <w:color w:val="70AD47" w:themeColor="accent6"/>
                <w:kern w:val="0"/>
                <w:sz w:val="20"/>
                <w:szCs w:val="20"/>
              </w:rPr>
              <w:t>递增</w:t>
            </w:r>
            <w:r w:rsidRPr="0036305E">
              <w:rPr>
                <w:rFonts w:ascii="Courier New" w:eastAsia="宋体" w:hAnsi="Courier New" w:cs="Courier New"/>
                <w:b/>
                <w:bCs/>
                <w:color w:val="70AD47" w:themeColor="accent6"/>
                <w:kern w:val="0"/>
                <w:sz w:val="20"/>
                <w:szCs w:val="20"/>
              </w:rPr>
              <w:t>(</w:t>
            </w:r>
            <w:r w:rsidRPr="0036305E">
              <w:rPr>
                <w:rFonts w:ascii="Courier New" w:eastAsia="宋体" w:hAnsi="Courier New" w:cs="Courier New"/>
                <w:b/>
                <w:bCs/>
                <w:color w:val="70AD47" w:themeColor="accent6"/>
                <w:kern w:val="0"/>
                <w:sz w:val="20"/>
                <w:szCs w:val="20"/>
              </w:rPr>
              <w:t>等差数列</w:t>
            </w:r>
            <w:r w:rsidRPr="0036305E">
              <w:rPr>
                <w:rFonts w:ascii="Courier New" w:eastAsia="宋体" w:hAnsi="Courier New" w:cs="Courier New"/>
                <w:b/>
                <w:bCs/>
                <w:color w:val="70AD47" w:themeColor="accent6"/>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in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ax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min_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num_layer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lastRenderedPageBreak/>
              <w:t xml:space="preserve">    </w:t>
            </w:r>
            <w:r w:rsidRPr="00326B82">
              <w:rPr>
                <w:rFonts w:ascii="Courier New" w:eastAsia="宋体" w:hAnsi="Courier New" w:cs="Courier New"/>
                <w:color w:val="008000"/>
                <w:kern w:val="0"/>
                <w:sz w:val="20"/>
                <w:szCs w:val="20"/>
              </w:rPr>
              <w:t># Add 1.0 to the end, which will only be used in scale_next below and used</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for computing an interpolated scale for the largest scale in the lis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layer</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_next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zip</w:t>
            </w:r>
            <w:r w:rsidRPr="00326B82">
              <w:rPr>
                <w:rFonts w:ascii="Courier New" w:eastAsia="宋体" w:hAnsi="Courier New" w:cs="Courier New"/>
                <w:b/>
                <w:bCs/>
                <w:color w:val="000080"/>
                <w:kern w:val="0"/>
                <w:sz w:val="20"/>
                <w:szCs w:val="20"/>
              </w:rPr>
              <w:t>(</w:t>
            </w:r>
          </w:p>
          <w:p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rsidR="0036305E" w:rsidRPr="00326B82" w:rsidRDefault="0036305E"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取出</w:t>
            </w:r>
            <w:r>
              <w:rPr>
                <w:rFonts w:ascii="Courier New" w:eastAsia="宋体" w:hAnsi="Courier New" w:cs="Courier New"/>
                <w:b/>
                <w:bCs/>
                <w:color w:val="000080"/>
                <w:kern w:val="0"/>
                <w:sz w:val="20"/>
                <w:szCs w:val="20"/>
              </w:rPr>
              <w:t>每层的</w:t>
            </w:r>
            <w:r>
              <w:rPr>
                <w:rFonts w:ascii="Courier New" w:eastAsia="宋体" w:hAnsi="Courier New" w:cs="Courier New"/>
                <w:b/>
                <w:bCs/>
                <w:color w:val="000080"/>
                <w:kern w:val="0"/>
                <w:sz w:val="20"/>
                <w:szCs w:val="20"/>
              </w:rPr>
              <w:t>scale</w:t>
            </w: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下一层的</w:t>
            </w:r>
            <w:r>
              <w:rPr>
                <w:rFonts w:ascii="Courier New" w:eastAsia="宋体" w:hAnsi="Courier New" w:cs="Courier New"/>
                <w:b/>
                <w:bCs/>
                <w:color w:val="000080"/>
                <w:kern w:val="0"/>
                <w:sz w:val="20"/>
                <w:szCs w:val="20"/>
              </w:rPr>
              <w:t>scale.</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layer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and</w:t>
            </w:r>
            <w:r w:rsidRPr="00326B82">
              <w:rPr>
                <w:rFonts w:ascii="Courier New" w:eastAsia="宋体" w:hAnsi="Courier New" w:cs="Courier New"/>
                <w:color w:val="000000"/>
                <w:kern w:val="0"/>
                <w:sz w:val="20"/>
                <w:szCs w:val="20"/>
              </w:rPr>
              <w:t xml:space="preserve"> reduce_boxes_in_lowest_layer</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0.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2.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5</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aspect_ratio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aspect_ratios</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aspect_ratio</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one more anchor, with a scale between the current scale, and the</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scale for the next layer, with a specified aspect ratio (1.0 by</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defaul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interpolated_scale_aspect_ratio </w:t>
            </w:r>
            <w:r w:rsidRPr="00326B82">
              <w:rPr>
                <w:rFonts w:ascii="Courier New" w:eastAsia="宋体" w:hAnsi="Courier New" w:cs="Courier New"/>
                <w:b/>
                <w:bCs/>
                <w:color w:val="000080"/>
                <w:kern w:val="0"/>
                <w:sz w:val="20"/>
                <w:szCs w:val="20"/>
              </w:rPr>
              <w:t>&g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0</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p</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qr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_next</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interpolated_scale_aspect_ratio</w:t>
            </w:r>
            <w:r w:rsidRPr="00326B82">
              <w:rPr>
                <w:rFonts w:ascii="Courier New" w:eastAsia="宋体" w:hAnsi="Courier New" w:cs="Courier New"/>
                <w:b/>
                <w:bCs/>
                <w:color w:val="000080"/>
                <w:kern w:val="0"/>
                <w:sz w:val="20"/>
                <w:szCs w:val="20"/>
              </w:rPr>
              <w:t>))</w:t>
            </w:r>
          </w:p>
          <w:p w:rsidR="00326B82" w:rsidRPr="00326B82" w:rsidRDefault="00326B82" w:rsidP="00326B82">
            <w:pPr>
              <w:widowControl/>
              <w:shd w:val="clear" w:color="auto" w:fill="FFFFFF"/>
              <w:jc w:val="left"/>
              <w:rPr>
                <w:rFonts w:ascii="宋体" w:eastAsia="宋体" w:hAnsi="宋体" w:cs="宋体"/>
                <w:kern w:val="0"/>
                <w:sz w:val="24"/>
                <w:szCs w:val="24"/>
              </w:rPr>
            </w:pPr>
            <w:r w:rsidRPr="00326B82">
              <w:rPr>
                <w:rFonts w:ascii="Courier New" w:eastAsia="宋体" w:hAnsi="Courier New" w:cs="Courier New"/>
                <w:color w:val="000000"/>
                <w:kern w:val="0"/>
                <w:sz w:val="20"/>
                <w:szCs w:val="20"/>
              </w:rPr>
              <w:t xml:space="preserve">    box_specs_lis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layer_box_specs</w:t>
            </w:r>
            <w:r w:rsidRPr="00326B82">
              <w:rPr>
                <w:rFonts w:ascii="Courier New" w:eastAsia="宋体" w:hAnsi="Courier New" w:cs="Courier New"/>
                <w:b/>
                <w:bCs/>
                <w:color w:val="000080"/>
                <w:kern w:val="0"/>
                <w:sz w:val="20"/>
                <w:szCs w:val="20"/>
              </w:rPr>
              <w:t>)</w:t>
            </w:r>
          </w:p>
          <w:p w:rsidR="00326B82" w:rsidRPr="00326B82" w:rsidRDefault="00326B82" w:rsidP="00633CA5"/>
        </w:tc>
      </w:tr>
    </w:tbl>
    <w:p w:rsidR="00267FAB" w:rsidRDefault="00267FAB" w:rsidP="00633CA5"/>
    <w:p w:rsidR="00D24536" w:rsidRDefault="00D24536" w:rsidP="00D24536">
      <w:pPr>
        <w:pStyle w:val="1"/>
      </w:pPr>
      <w:r>
        <w:rPr>
          <w:rFonts w:hint="eastAsia"/>
        </w:rPr>
        <w:t>八</w:t>
      </w:r>
      <w:r>
        <w:rPr>
          <w:rFonts w:hint="eastAsia"/>
        </w:rPr>
        <w:t xml:space="preserve"> </w:t>
      </w:r>
      <w:r>
        <w:t>rfcn</w:t>
      </w:r>
      <w:r>
        <w:t>的</w:t>
      </w:r>
      <w:r>
        <w:t>roi</w:t>
      </w:r>
      <w:r>
        <w:t>问题</w:t>
      </w:r>
    </w:p>
    <w:p w:rsidR="00D24536" w:rsidRDefault="00DB73FE" w:rsidP="00571B23">
      <w:pPr>
        <w:pStyle w:val="2"/>
      </w:pPr>
      <w:r>
        <w:rPr>
          <w:rFonts w:hint="eastAsia"/>
        </w:rPr>
        <w:t>8</w:t>
      </w:r>
      <w:r>
        <w:t xml:space="preserve">.1 </w:t>
      </w:r>
      <w:r w:rsidR="00073C7F">
        <w:t>sensitive_crop_features</w:t>
      </w:r>
      <w:r w:rsidR="00073C7F">
        <w:t>的代码实现</w:t>
      </w:r>
    </w:p>
    <w:p w:rsidR="00073C7F" w:rsidRDefault="00073C7F" w:rsidP="00633CA5"/>
    <w:p w:rsidR="00931E2E" w:rsidRDefault="00931E2E" w:rsidP="00931E2E">
      <w:pPr>
        <w:jc w:val="center"/>
      </w:pPr>
      <w:r>
        <w:rPr>
          <w:noProof/>
        </w:rPr>
        <w:lastRenderedPageBreak/>
        <w:drawing>
          <wp:inline distT="0" distB="0" distL="0" distR="0" wp14:anchorId="43D7A9E6" wp14:editId="4313C08D">
            <wp:extent cx="4196687" cy="2185248"/>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67669" cy="2222209"/>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73C7F" w:rsidTr="00073C7F">
        <w:tc>
          <w:tcPr>
            <w:tcW w:w="8296" w:type="dxa"/>
          </w:tcPr>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b/>
                <w:bCs/>
                <w:color w:val="0000FF"/>
                <w:kern w:val="0"/>
                <w:sz w:val="20"/>
                <w:szCs w:val="20"/>
              </w:rPr>
              <w:t>def</w:t>
            </w: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00FF"/>
                <w:kern w:val="0"/>
                <w:sz w:val="20"/>
                <w:szCs w:val="20"/>
              </w:rPr>
              <w:t>batch_position_sensitive_crop_reg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000000"/>
                <w:kern w:val="0"/>
                <w:sz w:val="20"/>
                <w:szCs w:val="20"/>
              </w:rPr>
              <w:t>images</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boxes</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crop_size</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num_spatial_bins</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global_pool</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parallel_iterat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FF0000"/>
                <w:kern w:val="0"/>
                <w:sz w:val="20"/>
                <w:szCs w:val="20"/>
              </w:rPr>
              <w:t>64</w:t>
            </w:r>
            <w:r w:rsidRPr="00073C7F">
              <w:rPr>
                <w:rFonts w:ascii="Courier New" w:eastAsia="宋体" w:hAnsi="Courier New" w:cs="Courier New"/>
                <w:b/>
                <w:bCs/>
                <w:color w:val="000080"/>
                <w:kern w:val="0"/>
                <w:sz w:val="20"/>
                <w:szCs w:val="20"/>
              </w:rPr>
              <w:t>):</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8000"/>
                <w:kern w:val="0"/>
                <w:sz w:val="20"/>
                <w:szCs w:val="20"/>
              </w:rPr>
              <w:t>"""Position sensitive crop with batches of images and boxes.</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This op is exactly like `position_sensitive_crop_regions` below but operates</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n batches of images and boxes. See `position_sensitive_crop_regions` function</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elow for the operation applied per batch element.</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rgs:</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images</w:t>
            </w:r>
            <w:r w:rsidRPr="00073C7F">
              <w:rPr>
                <w:rFonts w:ascii="Courier New" w:eastAsia="宋体" w:hAnsi="Courier New" w:cs="Courier New"/>
                <w:color w:val="FF8000"/>
                <w:kern w:val="0"/>
                <w:sz w:val="20"/>
                <w:szCs w:val="20"/>
              </w:rPr>
              <w:t>: A `Tensor`. Must be one of the following types: `uint8`, `int8`,</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t16`, `int32`, `int64`, `half`, `float32`, `float64`.</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4-D tensor of shape `[batch, image_height, image_width, depth]`.</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oth `image_height` and `image_width` need to be positive.</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boxes</w:t>
            </w:r>
            <w:r w:rsidRPr="00073C7F">
              <w:rPr>
                <w:rFonts w:ascii="Courier New" w:eastAsia="宋体" w:hAnsi="Courier New" w:cs="Courier New"/>
                <w:color w:val="FF8000"/>
                <w:kern w:val="0"/>
                <w:sz w:val="20"/>
                <w:szCs w:val="20"/>
              </w:rPr>
              <w:t>: A `Tensor` of type `float32`.</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3-D tensor of shape `[batch, num_boxes, 4]`. Each box is specified in</w:t>
            </w:r>
          </w:p>
          <w:p w:rsid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ormalized coordinates `[y1, x1, y2, x2]`. A normalized coordinate value</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073C7F">
              <w:rPr>
                <w:rFonts w:ascii="Courier New" w:eastAsia="宋体" w:hAnsi="Courier New" w:cs="Courier New" w:hint="eastAsia"/>
                <w:color w:val="70AD47" w:themeColor="accent6"/>
                <w:kern w:val="0"/>
                <w:sz w:val="20"/>
                <w:szCs w:val="20"/>
              </w:rPr>
              <w:t>需要</w:t>
            </w:r>
            <w:r w:rsidRPr="00073C7F">
              <w:rPr>
                <w:rFonts w:ascii="Courier New" w:eastAsia="宋体" w:hAnsi="Courier New" w:cs="Courier New"/>
                <w:color w:val="70AD47" w:themeColor="accent6"/>
                <w:kern w:val="0"/>
                <w:sz w:val="20"/>
                <w:szCs w:val="20"/>
              </w:rPr>
              <w:t>的</w:t>
            </w:r>
            <w:r w:rsidRPr="00073C7F">
              <w:rPr>
                <w:rFonts w:ascii="Courier New" w:eastAsia="宋体" w:hAnsi="Courier New" w:cs="Courier New"/>
                <w:color w:val="70AD47" w:themeColor="accent6"/>
                <w:kern w:val="0"/>
                <w:sz w:val="20"/>
                <w:szCs w:val="20"/>
              </w:rPr>
              <w:t xml:space="preserve">boxes, </w:t>
            </w:r>
            <w:r w:rsidRPr="00073C7F">
              <w:rPr>
                <w:rFonts w:ascii="Courier New" w:eastAsia="宋体" w:hAnsi="Courier New" w:cs="Courier New" w:hint="eastAsia"/>
                <w:color w:val="70AD47" w:themeColor="accent6"/>
                <w:kern w:val="0"/>
                <w:sz w:val="20"/>
                <w:szCs w:val="20"/>
              </w:rPr>
              <w:t>尺寸</w:t>
            </w:r>
            <w:r w:rsidRPr="00073C7F">
              <w:rPr>
                <w:rFonts w:ascii="Courier New" w:eastAsia="宋体" w:hAnsi="Courier New" w:cs="Courier New"/>
                <w:color w:val="70AD47" w:themeColor="accent6"/>
                <w:kern w:val="0"/>
                <w:sz w:val="20"/>
                <w:szCs w:val="20"/>
              </w:rPr>
              <w:t>是</w:t>
            </w:r>
            <w:r w:rsidRPr="00073C7F">
              <w:rPr>
                <w:rFonts w:ascii="Courier New" w:eastAsia="宋体" w:hAnsi="Courier New" w:cs="Courier New"/>
                <w:color w:val="70AD47" w:themeColor="accent6"/>
                <w:kern w:val="0"/>
                <w:sz w:val="20"/>
                <w:szCs w:val="20"/>
              </w:rPr>
              <w:t>[b, n, 4]</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f `y` is mapped to the image coordinate at `y * (image_height - 1)`, so</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s the `[0, 1]` interval of normalized image height is mapped to</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lastRenderedPageBreak/>
              <w:t xml:space="preserve">      `[0, image_height - 1] in image height coordinates. We do allow y1 &gt; y2,</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 which case the sampled crop is an up-down flipped version of the</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riginal image. The width dimension is treated similarly.</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crop_size: See `position_sensitive_crop_regions` below.</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um_spatial_bins: See `position_sensitive_crop_regions` below.</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global_pool: See `position_sensitive_crop_regions` below.</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parallel_iterations: Number of batch items to process in parallel.</w:t>
            </w: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Returns:</w:t>
            </w:r>
          </w:p>
          <w:p w:rsidR="00073C7F" w:rsidRPr="00073C7F" w:rsidRDefault="00073C7F" w:rsidP="00073C7F">
            <w:pPr>
              <w:widowControl/>
              <w:shd w:val="clear" w:color="auto" w:fill="FFFFFF"/>
              <w:jc w:val="left"/>
              <w:rPr>
                <w:rFonts w:ascii="宋体" w:eastAsia="宋体" w:hAnsi="宋体" w:cs="宋体"/>
                <w:kern w:val="0"/>
                <w:sz w:val="24"/>
                <w:szCs w:val="24"/>
              </w:rPr>
            </w:pPr>
            <w:r w:rsidRPr="00073C7F">
              <w:rPr>
                <w:rFonts w:ascii="Courier New" w:eastAsia="宋体" w:hAnsi="Courier New" w:cs="Courier New"/>
                <w:color w:val="FF8000"/>
                <w:kern w:val="0"/>
                <w:sz w:val="20"/>
                <w:szCs w:val="20"/>
              </w:rPr>
              <w:t xml:space="preserve">  """</w:t>
            </w:r>
          </w:p>
          <w:p w:rsidR="00073C7F" w:rsidRDefault="00073C7F" w:rsidP="00633CA5"/>
        </w:tc>
      </w:tr>
    </w:tbl>
    <w:p w:rsidR="00073C7F" w:rsidRDefault="00073C7F" w:rsidP="00633CA5"/>
    <w:p w:rsidR="009A111A" w:rsidRDefault="009A111A" w:rsidP="00633CA5">
      <w:r>
        <w:rPr>
          <w:rFonts w:hint="eastAsia"/>
        </w:rPr>
        <w:t>具体</w:t>
      </w:r>
      <w:r>
        <w:t>实现的</w:t>
      </w:r>
      <w:r>
        <w:rPr>
          <w:rFonts w:hint="eastAsia"/>
        </w:rPr>
        <w:t>代码</w:t>
      </w:r>
      <w:r>
        <w:t>:</w:t>
      </w:r>
    </w:p>
    <w:p w:rsidR="009A111A" w:rsidRDefault="009A111A" w:rsidP="00633CA5"/>
    <w:tbl>
      <w:tblPr>
        <w:tblStyle w:val="a6"/>
        <w:tblW w:w="0" w:type="auto"/>
        <w:tblLook w:val="04A0" w:firstRow="1" w:lastRow="0" w:firstColumn="1" w:lastColumn="0" w:noHBand="0" w:noVBand="1"/>
      </w:tblPr>
      <w:tblGrid>
        <w:gridCol w:w="8296"/>
      </w:tblGrid>
      <w:tr w:rsidR="009A111A" w:rsidTr="009A111A">
        <w:tc>
          <w:tcPr>
            <w:tcW w:w="8296" w:type="dxa"/>
          </w:tcPr>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b/>
                <w:bCs/>
                <w:color w:val="0000FF"/>
                <w:kern w:val="0"/>
                <w:sz w:val="20"/>
                <w:szCs w:val="20"/>
              </w:rPr>
              <w:t>def</w:t>
            </w: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00FF"/>
                <w:kern w:val="0"/>
                <w:sz w:val="20"/>
                <w:szCs w:val="20"/>
              </w:rPr>
              <w:t>position_sensitive_crop_regions</w:t>
            </w:r>
            <w:r w:rsidRPr="009A111A">
              <w:rPr>
                <w:rFonts w:ascii="Courier New" w:eastAsia="宋体" w:hAnsi="Courier New" w:cs="Courier New"/>
                <w:b/>
                <w:bCs/>
                <w:color w:val="000080"/>
                <w:kern w:val="0"/>
                <w:sz w:val="20"/>
                <w:szCs w:val="20"/>
              </w:rPr>
              <w:t>(</w:t>
            </w:r>
            <w:r w:rsidRPr="009A111A">
              <w:rPr>
                <w:rFonts w:ascii="Courier New" w:eastAsia="宋体" w:hAnsi="Courier New" w:cs="Courier New"/>
                <w:color w:val="000000"/>
                <w:kern w:val="0"/>
                <w:sz w:val="20"/>
                <w:szCs w:val="20"/>
              </w:rPr>
              <w:t>image</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boxes</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crop_size</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num_spatial_bins</w:t>
            </w:r>
            <w:r w:rsidRPr="009A111A">
              <w:rPr>
                <w:rFonts w:ascii="Courier New" w:eastAsia="宋体" w:hAnsi="Courier New" w:cs="Courier New"/>
                <w:b/>
                <w:bCs/>
                <w:color w:val="00008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global_pool</w:t>
            </w:r>
            <w:r w:rsidRPr="009A111A">
              <w:rPr>
                <w:rFonts w:ascii="Courier New" w:eastAsia="宋体" w:hAnsi="Courier New" w:cs="Courier New"/>
                <w:b/>
                <w:bCs/>
                <w:color w:val="000080"/>
                <w:kern w:val="0"/>
                <w:sz w:val="20"/>
                <w:szCs w:val="20"/>
              </w:rPr>
              <w:t>):</w:t>
            </w:r>
          </w:p>
          <w:p w:rsidR="009A111A" w:rsidRPr="007D6EDB" w:rsidRDefault="009A111A" w:rsidP="009A111A">
            <w:pPr>
              <w:widowControl/>
              <w:shd w:val="clear" w:color="auto" w:fill="FFFFFF"/>
              <w:jc w:val="left"/>
              <w:rPr>
                <w:rFonts w:ascii="Courier New" w:eastAsia="宋体" w:hAnsi="Courier New" w:cs="Courier New"/>
                <w:color w:val="70AD47" w:themeColor="accent6"/>
                <w:kern w:val="0"/>
                <w:sz w:val="20"/>
                <w:szCs w:val="20"/>
              </w:rPr>
            </w:pP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8000"/>
                <w:kern w:val="0"/>
                <w:sz w:val="20"/>
                <w:szCs w:val="20"/>
              </w:rPr>
              <w:t>"""Position-sensitive crop and pool rectangular regions from a feature grid.</w:t>
            </w:r>
            <w:r>
              <w:rPr>
                <w:rFonts w:ascii="Courier New" w:eastAsia="宋体" w:hAnsi="Courier New" w:cs="Courier New"/>
                <w:color w:val="FF8000"/>
                <w:kern w:val="0"/>
                <w:sz w:val="20"/>
                <w:szCs w:val="20"/>
              </w:rPr>
              <w:t xml:space="preserve"> </w:t>
            </w:r>
            <w:r w:rsidRPr="007D6EDB">
              <w:rPr>
                <w:rFonts w:ascii="Courier New" w:eastAsia="宋体" w:hAnsi="Courier New" w:cs="Courier New" w:hint="eastAsia"/>
                <w:color w:val="70AD47" w:themeColor="accent6"/>
                <w:kern w:val="0"/>
                <w:sz w:val="20"/>
                <w:szCs w:val="20"/>
              </w:rPr>
              <w:t>位置敏感</w:t>
            </w:r>
            <w:r w:rsidRPr="007D6EDB">
              <w:rPr>
                <w:rFonts w:ascii="Courier New" w:eastAsia="宋体" w:hAnsi="Courier New" w:cs="Courier New"/>
                <w:color w:val="70AD47" w:themeColor="accent6"/>
                <w:kern w:val="0"/>
                <w:sz w:val="20"/>
                <w:szCs w:val="20"/>
              </w:rPr>
              <w:t>矩形框</w:t>
            </w:r>
            <w:r w:rsidRPr="007D6EDB">
              <w:rPr>
                <w:rFonts w:ascii="Courier New" w:eastAsia="宋体" w:hAnsi="Courier New" w:cs="Courier New"/>
                <w:color w:val="70AD47" w:themeColor="accent6"/>
                <w:kern w:val="0"/>
                <w:sz w:val="20"/>
                <w:szCs w:val="20"/>
              </w:rPr>
              <w:t>(</w:t>
            </w:r>
            <w:r w:rsidRPr="007D6EDB">
              <w:rPr>
                <w:rFonts w:ascii="Courier New" w:eastAsia="宋体" w:hAnsi="Courier New" w:cs="Courier New" w:hint="eastAsia"/>
                <w:color w:val="70AD47" w:themeColor="accent6"/>
                <w:kern w:val="0"/>
                <w:sz w:val="20"/>
                <w:szCs w:val="20"/>
              </w:rPr>
              <w:t>起到</w:t>
            </w:r>
            <w:r w:rsidRPr="007D6EDB">
              <w:rPr>
                <w:rFonts w:ascii="Courier New" w:eastAsia="宋体" w:hAnsi="Courier New" w:cs="Courier New"/>
                <w:color w:val="70AD47" w:themeColor="accent6"/>
                <w:kern w:val="0"/>
                <w:sz w:val="20"/>
                <w:szCs w:val="20"/>
              </w:rPr>
              <w:t>crop</w:t>
            </w:r>
            <w:r w:rsidRPr="007D6EDB">
              <w:rPr>
                <w:rFonts w:ascii="Courier New" w:eastAsia="宋体" w:hAnsi="Courier New" w:cs="Courier New"/>
                <w:color w:val="70AD47" w:themeColor="accent6"/>
                <w:kern w:val="0"/>
                <w:sz w:val="20"/>
                <w:szCs w:val="20"/>
              </w:rPr>
              <w:t>和</w:t>
            </w:r>
            <w:r w:rsidRPr="007D6EDB">
              <w:rPr>
                <w:rFonts w:ascii="Courier New" w:eastAsia="宋体" w:hAnsi="Courier New" w:cs="Courier New"/>
                <w:color w:val="70AD47" w:themeColor="accent6"/>
                <w:kern w:val="0"/>
                <w:sz w:val="20"/>
                <w:szCs w:val="20"/>
              </w:rPr>
              <w:t>pool</w:t>
            </w:r>
            <w:r w:rsidRPr="007D6EDB">
              <w:rPr>
                <w:rFonts w:ascii="Courier New" w:eastAsia="宋体" w:hAnsi="Courier New" w:cs="Courier New"/>
                <w:color w:val="70AD47" w:themeColor="accent6"/>
                <w:kern w:val="0"/>
                <w:sz w:val="20"/>
                <w:szCs w:val="20"/>
              </w:rPr>
              <w:t>作用</w:t>
            </w:r>
            <w:r w:rsidRPr="007D6EDB">
              <w:rPr>
                <w:rFonts w:ascii="Courier New" w:eastAsia="宋体" w:hAnsi="Courier New" w:cs="Courier New"/>
                <w:color w:val="70AD47" w:themeColor="accent6"/>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output crops are split into `spatial_bins_y` vertical bi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spatial_bins_x` horizontal bins. For each intersection of a vertical</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a horizontal bin the output values are gathered by performing</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f.image.crop_and_resize` (bilinear resampling) on a a separate subset of</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hannels of the image. This reduces `depth` by a factor of</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True, this function implements a differentiable versio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w:t>
            </w:r>
            <w:r w:rsidRPr="009B6A33">
              <w:rPr>
                <w:rFonts w:ascii="Courier New" w:eastAsia="宋体" w:hAnsi="Courier New" w:cs="Courier New"/>
                <w:b/>
                <w:color w:val="FF8000"/>
                <w:kern w:val="0"/>
                <w:sz w:val="20"/>
                <w:szCs w:val="20"/>
              </w:rPr>
              <w:t>position-sensitive RoI</w:t>
            </w:r>
            <w:r w:rsidRPr="009A111A">
              <w:rPr>
                <w:rFonts w:ascii="Courier New" w:eastAsia="宋体" w:hAnsi="Courier New" w:cs="Courier New"/>
                <w:color w:val="FF8000"/>
                <w:kern w:val="0"/>
                <w:sz w:val="20"/>
                <w:szCs w:val="20"/>
              </w:rPr>
              <w:t xml:space="preserve"> pooling used i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FCN detection system](</w:t>
            </w:r>
            <w:r w:rsidRPr="009A111A">
              <w:rPr>
                <w:rFonts w:ascii="Courier New" w:eastAsia="宋体" w:hAnsi="Courier New" w:cs="Courier New"/>
                <w:color w:val="FF8000"/>
                <w:kern w:val="0"/>
                <w:sz w:val="20"/>
                <w:szCs w:val="20"/>
                <w:u w:val="single"/>
              </w:rPr>
              <w:t>https://arxiv.org/abs/1605.06409).</w:t>
            </w:r>
          </w:p>
          <w:p w:rsidR="009A111A" w:rsidRPr="009B6A33" w:rsidRDefault="009B6A33" w:rsidP="009A111A">
            <w:pPr>
              <w:widowControl/>
              <w:shd w:val="clear" w:color="auto" w:fill="FFFFFF"/>
              <w:jc w:val="left"/>
              <w:rPr>
                <w:rFonts w:ascii="Courier New" w:eastAsia="宋体" w:hAnsi="Courier New" w:cs="Courier New"/>
                <w:b/>
                <w:color w:val="70AD47" w:themeColor="accent6"/>
                <w:kern w:val="0"/>
                <w:sz w:val="20"/>
                <w:szCs w:val="20"/>
              </w:rPr>
            </w:pPr>
            <w:r w:rsidRPr="009B6A33">
              <w:rPr>
                <w:rFonts w:ascii="Courier New" w:eastAsia="宋体" w:hAnsi="Courier New" w:cs="Courier New" w:hint="eastAsia"/>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注意</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b/>
                <w:color w:val="70AD47" w:themeColor="accent6"/>
                <w:kern w:val="0"/>
                <w:sz w:val="20"/>
                <w:szCs w:val="20"/>
              </w:rPr>
              <w:t>实现的是一个</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不同</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的</w:t>
            </w:r>
            <w:r w:rsidRPr="009B6A33">
              <w:rPr>
                <w:rFonts w:ascii="Courier New" w:eastAsia="宋体" w:hAnsi="Courier New" w:cs="Courier New"/>
                <w:b/>
                <w:color w:val="70AD47" w:themeColor="accent6"/>
                <w:kern w:val="0"/>
                <w:sz w:val="20"/>
                <w:szCs w:val="20"/>
              </w:rPr>
              <w:t>版本</w:t>
            </w:r>
            <w:r w:rsidRPr="009B6A33">
              <w:rPr>
                <w:rFonts w:ascii="Courier New" w:eastAsia="宋体" w:hAnsi="Courier New" w:cs="Courier New"/>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那</w:t>
            </w:r>
            <w:r w:rsidRPr="009B6A33">
              <w:rPr>
                <w:rFonts w:ascii="Courier New" w:eastAsia="宋体" w:hAnsi="Courier New" w:cs="Courier New"/>
                <w:b/>
                <w:color w:val="70AD47" w:themeColor="accent6"/>
                <w:kern w:val="0"/>
                <w:sz w:val="20"/>
                <w:szCs w:val="20"/>
              </w:rPr>
              <w:t>不同点在</w:t>
            </w:r>
            <w:r w:rsidRPr="009B6A33">
              <w:rPr>
                <w:rFonts w:ascii="Courier New" w:eastAsia="宋体" w:hAnsi="Courier New" w:cs="Courier New"/>
                <w:b/>
                <w:color w:val="70AD47" w:themeColor="accent6"/>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False, this function implements a differentiable versio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position-sensitive assembling operation used i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stance FCN](</w:t>
            </w:r>
            <w:r w:rsidRPr="009A111A">
              <w:rPr>
                <w:rFonts w:ascii="Courier New" w:eastAsia="宋体" w:hAnsi="Courier New" w:cs="Courier New"/>
                <w:color w:val="FF8000"/>
                <w:kern w:val="0"/>
                <w:sz w:val="20"/>
                <w:szCs w:val="20"/>
                <w:u w:val="single"/>
              </w:rPr>
              <w:t>https://arxiv.org/abs/1603.08678).</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Arg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A `Tensor`. Must be one of the following types: `uint8`, `int8`,</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t16`, `int32`, `int64`, `half`, `float32`, `float64`.</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3-D tensor of shape `[image_height, image_width, depth]`.</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image_height` and `image_width` need to be positiv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xes: A `Tensor` of type `float32`.</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2-D tensor of shape `[num_boxes, 4]`. Each box is specified i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rmalized coordinates `[y1, x1, y2, x2]`. A normalized coordinate valu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y` is mapped to the image coordinate at `y * (image_height - 1)`, so</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s the `[0, 1]` interval of normalized image height is mapped to</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0, image_height - 1] in image height coordinates. We do allow y1 &gt; y2,</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 which case the sampled crop is an up-down flipped version of th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riginal image. The width dimension is treated similarly.</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_size: A list of two integers `[crop_height, crop_width]`. All</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ped image patches are resized to this size. The aspect ratio of th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content is not preserved. Both `crop_height` and `crop_width` need</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o be positiv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A list of two integers `[spatial_bins_y, spatial_bins_x]`.</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presents the number of position-sensitive bins in y and x directio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values should be &gt;= 1. `crop_height` should be divisible by</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and similarly for width.</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number of image channels should be divisible by</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uggested value from R-FCN paper: [3, 3].</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global_pool: A boolean variabl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True, we perform average global pooling on the features assembled from</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position-sensitive score map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False, we keep the position-pooled features without global pooling</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ver the spatial coordinate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Note that using global_pool=True is equivalent to but more efficient than</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unning the function with global_pool=False and then performing global</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verage pooling.</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tur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position_sensitive_features: A 4-D tensor of shap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boxes, K, K, crop_channel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 `</w:t>
            </w:r>
            <w:r w:rsidRPr="00CB3BAD">
              <w:rPr>
                <w:rFonts w:ascii="Courier New" w:eastAsia="宋体" w:hAnsi="Courier New" w:cs="Courier New"/>
                <w:b/>
                <w:color w:val="70AD47" w:themeColor="accent6"/>
                <w:kern w:val="0"/>
                <w:sz w:val="20"/>
                <w:szCs w:val="20"/>
              </w:rPr>
              <w:t>crop_channels = depth / (spatial_bins_y * spatial_bins_x)</w:t>
            </w:r>
            <w:r w:rsidRPr="009A111A">
              <w:rPr>
                <w:rFonts w:ascii="Courier New" w:eastAsia="宋体" w:hAnsi="Courier New" w:cs="Courier New"/>
                <w:color w:val="FF8000"/>
                <w:kern w:val="0"/>
                <w:sz w:val="20"/>
                <w:szCs w:val="20"/>
              </w:rPr>
              <w:t>`,</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w:t>
            </w:r>
            <w:r w:rsidRPr="00CB3BAD">
              <w:rPr>
                <w:rFonts w:ascii="Courier New" w:eastAsia="宋体" w:hAnsi="Courier New" w:cs="Courier New"/>
                <w:b/>
                <w:color w:val="70AD47" w:themeColor="accent6"/>
                <w:kern w:val="0"/>
                <w:sz w:val="20"/>
                <w:szCs w:val="20"/>
              </w:rPr>
              <w:t xml:space="preserve"> K = 1 when global_pool is True</w:t>
            </w:r>
            <w:r w:rsidRPr="009A111A">
              <w:rPr>
                <w:rFonts w:ascii="Courier New" w:eastAsia="宋体" w:hAnsi="Courier New" w:cs="Courier New"/>
                <w:color w:val="FF8000"/>
                <w:kern w:val="0"/>
                <w:sz w:val="20"/>
                <w:szCs w:val="20"/>
              </w:rPr>
              <w:t xml:space="preserve"> (Average-pooled cropped regions),</w:t>
            </w:r>
          </w:p>
          <w:p w:rsid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K = crop_size when global_pool is False.</w:t>
            </w:r>
          </w:p>
          <w:p w:rsidR="00CB3BAD" w:rsidRPr="009A111A" w:rsidRDefault="00CB3BAD" w:rsidP="009A111A">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CB3BAD">
              <w:rPr>
                <w:rFonts w:ascii="Courier New" w:eastAsia="宋体" w:hAnsi="Courier New" w:cs="Courier New" w:hint="eastAsia"/>
                <w:color w:val="70AD47" w:themeColor="accent6"/>
                <w:kern w:val="0"/>
                <w:sz w:val="20"/>
                <w:szCs w:val="20"/>
              </w:rPr>
              <w:t>返回</w:t>
            </w:r>
            <w:r w:rsidRPr="00CB3BAD">
              <w:rPr>
                <w:rFonts w:ascii="Courier New" w:eastAsia="宋体" w:hAnsi="Courier New" w:cs="Courier New"/>
                <w:color w:val="70AD47" w:themeColor="accent6"/>
                <w:kern w:val="0"/>
                <w:sz w:val="20"/>
                <w:szCs w:val="20"/>
              </w:rPr>
              <w:t>的是</w:t>
            </w:r>
            <w:r w:rsidRPr="00CB3BAD">
              <w:rPr>
                <w:rFonts w:ascii="Courier New" w:eastAsia="宋体" w:hAnsi="Courier New" w:cs="Courier New"/>
                <w:color w:val="70AD47" w:themeColor="accent6"/>
                <w:kern w:val="0"/>
                <w:sz w:val="20"/>
                <w:szCs w:val="20"/>
              </w:rPr>
              <w:t>feature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aise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ValueError: Raised in four situations:</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is not &gt;= 1;</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does not divide `crop_siz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spatial_bins_x)` does not divide `depth`;</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in_crop_size` is not square when global_pool=False due to the</w:t>
            </w:r>
          </w:p>
          <w:p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onstraint in function space_to_depth.</w:t>
            </w:r>
          </w:p>
          <w:p w:rsidR="009A111A" w:rsidRPr="009A111A" w:rsidRDefault="009A111A" w:rsidP="009A111A">
            <w:pPr>
              <w:widowControl/>
              <w:shd w:val="clear" w:color="auto" w:fill="FFFFFF"/>
              <w:jc w:val="left"/>
              <w:rPr>
                <w:rFonts w:ascii="宋体" w:eastAsia="宋体" w:hAnsi="宋体" w:cs="宋体"/>
                <w:kern w:val="0"/>
                <w:sz w:val="24"/>
                <w:szCs w:val="24"/>
              </w:rPr>
            </w:pPr>
            <w:r w:rsidRPr="009A111A">
              <w:rPr>
                <w:rFonts w:ascii="Courier New" w:eastAsia="宋体" w:hAnsi="Courier New" w:cs="Courier New"/>
                <w:color w:val="FF8000"/>
                <w:kern w:val="0"/>
                <w:sz w:val="20"/>
                <w:szCs w:val="20"/>
              </w:rPr>
              <w:t xml:space="preserve">  """</w:t>
            </w:r>
          </w:p>
          <w:p w:rsidR="009A111A" w:rsidRDefault="009A111A" w:rsidP="00633CA5"/>
        </w:tc>
      </w:tr>
    </w:tbl>
    <w:p w:rsidR="009A111A" w:rsidRDefault="000B576E" w:rsidP="000B576E">
      <w:pPr>
        <w:jc w:val="center"/>
      </w:pPr>
      <w:r>
        <w:rPr>
          <w:noProof/>
        </w:rPr>
        <w:lastRenderedPageBreak/>
        <w:drawing>
          <wp:inline distT="0" distB="0" distL="0" distR="0" wp14:anchorId="69026F62" wp14:editId="3AC1A3B5">
            <wp:extent cx="4848251" cy="248483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55047" cy="2488314"/>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D56FF3" w:rsidTr="00D56FF3">
        <w:tc>
          <w:tcPr>
            <w:tcW w:w="8296" w:type="dxa"/>
          </w:tcPr>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dim</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spatial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l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num_spatial_bins should be &gt;= 1'</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crop_size should be divisible by num_spatial_bins'</w:t>
            </w:r>
            <w:r w:rsidRPr="000B576E">
              <w:rPr>
                <w:rFonts w:ascii="Courier New" w:eastAsia="宋体" w:hAnsi="Courier New" w:cs="Courier New"/>
                <w:b/>
                <w:bCs/>
                <w:color w:val="000080"/>
                <w:kern w:val="0"/>
                <w:sz w:val="20"/>
                <w:szCs w:val="20"/>
              </w:rPr>
              <w:t>)</w:t>
            </w:r>
          </w:p>
          <w:p w:rsidR="000B576E" w:rsidRPr="00BC25D7" w:rsidRDefault="00AF5E31" w:rsidP="000B576E">
            <w:pPr>
              <w:widowControl/>
              <w:shd w:val="clear" w:color="auto" w:fill="FFFFFF"/>
              <w:jc w:val="left"/>
              <w:rPr>
                <w:rFonts w:ascii="Courier New" w:eastAsia="宋体" w:hAnsi="Courier New" w:cs="Courier New"/>
                <w:color w:val="70AD47" w:themeColor="accent6"/>
                <w:kern w:val="0"/>
                <w:sz w:val="20"/>
                <w:szCs w:val="20"/>
              </w:rPr>
            </w:pPr>
            <w:r>
              <w:rPr>
                <w:rFonts w:ascii="Courier New" w:eastAsia="宋体" w:hAnsi="Courier New" w:cs="Courier New" w:hint="eastAsia"/>
                <w:color w:val="000000"/>
                <w:kern w:val="0"/>
                <w:sz w:val="20"/>
                <w:szCs w:val="20"/>
              </w:rPr>
              <w:t xml:space="preserve">   </w:t>
            </w:r>
            <w:r w:rsidRPr="00BC25D7">
              <w:rPr>
                <w:rFonts w:ascii="Courier New" w:eastAsia="宋体" w:hAnsi="Courier New" w:cs="Courier New" w:hint="eastAsia"/>
                <w:color w:val="70AD47" w:themeColor="accent6"/>
                <w:kern w:val="0"/>
                <w:sz w:val="20"/>
                <w:szCs w:val="20"/>
              </w:rPr>
              <w:t xml:space="preserve"> </w:t>
            </w:r>
            <w:r w:rsidRPr="00BC25D7">
              <w:rPr>
                <w:rFonts w:ascii="Courier New" w:eastAsia="宋体" w:hAnsi="Courier New" w:cs="Courier New"/>
                <w:color w:val="70AD47" w:themeColor="accent6"/>
                <w:kern w:val="0"/>
                <w:sz w:val="20"/>
                <w:szCs w:val="20"/>
              </w:rPr>
              <w:t xml:space="preserve">## </w:t>
            </w:r>
            <w:r w:rsidRPr="00BC25D7">
              <w:rPr>
                <w:rFonts w:ascii="Courier New" w:eastAsia="宋体" w:hAnsi="Courier New" w:cs="Courier New" w:hint="eastAsia"/>
                <w:color w:val="70AD47" w:themeColor="accent6"/>
                <w:kern w:val="0"/>
                <w:sz w:val="20"/>
                <w:szCs w:val="20"/>
              </w:rPr>
              <w:t>将每个</w:t>
            </w:r>
            <w:r w:rsidRPr="00BC25D7">
              <w:rPr>
                <w:rFonts w:ascii="Courier New" w:eastAsia="宋体" w:hAnsi="Courier New" w:cs="Courier New"/>
                <w:color w:val="70AD47" w:themeColor="accent6"/>
                <w:kern w:val="0"/>
                <w:sz w:val="20"/>
                <w:szCs w:val="20"/>
              </w:rPr>
              <w:t>预测框</w:t>
            </w:r>
            <w:r w:rsidRPr="00BC25D7">
              <w:rPr>
                <w:rFonts w:ascii="Courier New" w:eastAsia="宋体" w:hAnsi="Courier New" w:cs="Courier New"/>
                <w:color w:val="70AD47" w:themeColor="accent6"/>
                <w:kern w:val="0"/>
                <w:sz w:val="20"/>
                <w:szCs w:val="20"/>
              </w:rPr>
              <w:t>,</w:t>
            </w:r>
            <w:r w:rsidRPr="00BC25D7">
              <w:rPr>
                <w:rFonts w:ascii="Courier New" w:eastAsia="宋体" w:hAnsi="Courier New" w:cs="Courier New"/>
                <w:color w:val="70AD47" w:themeColor="accent6"/>
                <w:kern w:val="0"/>
                <w:sz w:val="20"/>
                <w:szCs w:val="20"/>
              </w:rPr>
              <w:t>横竖</w:t>
            </w:r>
            <w:r w:rsidRPr="00BC25D7">
              <w:rPr>
                <w:rFonts w:ascii="Courier New" w:eastAsia="宋体" w:hAnsi="Courier New" w:cs="Courier New" w:hint="eastAsia"/>
                <w:color w:val="70AD47" w:themeColor="accent6"/>
                <w:kern w:val="0"/>
                <w:sz w:val="20"/>
                <w:szCs w:val="20"/>
              </w:rPr>
              <w:t>切出</w:t>
            </w:r>
            <w:r w:rsidRPr="00BC25D7">
              <w:rPr>
                <w:rFonts w:ascii="Courier New" w:eastAsia="宋体" w:hAnsi="Courier New" w:cs="Courier New"/>
                <w:color w:val="70AD47" w:themeColor="accent6"/>
                <w:kern w:val="0"/>
                <w:sz w:val="20"/>
                <w:szCs w:val="20"/>
              </w:rPr>
              <w:t>3x3</w:t>
            </w:r>
            <w:r w:rsidRPr="00BC25D7">
              <w:rPr>
                <w:rFonts w:ascii="Courier New" w:eastAsia="宋体" w:hAnsi="Courier New" w:cs="Courier New" w:hint="eastAsia"/>
                <w:color w:val="70AD47" w:themeColor="accent6"/>
                <w:kern w:val="0"/>
                <w:sz w:val="20"/>
                <w:szCs w:val="20"/>
              </w:rPr>
              <w:t>个</w:t>
            </w:r>
            <w:r w:rsidRPr="00BC25D7">
              <w:rPr>
                <w:rFonts w:ascii="Courier New" w:eastAsia="宋体" w:hAnsi="Courier New" w:cs="Courier New"/>
                <w:color w:val="70AD47" w:themeColor="accent6"/>
                <w:kern w:val="0"/>
                <w:sz w:val="20"/>
                <w:szCs w:val="20"/>
              </w:rPr>
              <w:t>框</w:t>
            </w:r>
            <w:r w:rsidRPr="00BC25D7">
              <w:rPr>
                <w:rFonts w:ascii="Courier New" w:eastAsia="宋体" w:hAnsi="Courier New" w:cs="Courier New" w:hint="eastAsia"/>
                <w:color w:val="70AD47" w:themeColor="accent6"/>
                <w:kern w:val="0"/>
                <w:sz w:val="20"/>
                <w:szCs w:val="20"/>
              </w:rPr>
              <w:t>(</w:t>
            </w:r>
            <w:r w:rsidRPr="00BC25D7">
              <w:rPr>
                <w:rFonts w:ascii="Courier New" w:eastAsia="宋体" w:hAnsi="Courier New" w:cs="Courier New"/>
                <w:color w:val="70AD47" w:themeColor="accent6"/>
                <w:kern w:val="0"/>
                <w:sz w:val="20"/>
                <w:szCs w:val="20"/>
              </w:rPr>
              <w:t>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00AF5E31">
              <w:rPr>
                <w:rFonts w:ascii="Courier New" w:eastAsia="宋体" w:hAnsi="Courier New" w:cs="Courier New"/>
                <w:color w:val="000000"/>
                <w:kern w:val="0"/>
                <w:sz w:val="20"/>
                <w:szCs w:val="20"/>
              </w:rPr>
              <w:t xml:space="preserve"> </w:t>
            </w:r>
            <w:r w:rsidR="00AF5E31" w:rsidRPr="00BC25D7">
              <w:rPr>
                <w:rFonts w:ascii="Courier New" w:eastAsia="宋体" w:hAnsi="Courier New" w:cs="Courier New"/>
                <w:color w:val="70AD47" w:themeColor="accent6"/>
                <w:kern w:val="0"/>
                <w:sz w:val="20"/>
                <w:szCs w:val="20"/>
              </w:rPr>
              <w:t xml:space="preserve">## </w:t>
            </w:r>
            <w:r w:rsidR="00AF5E31" w:rsidRPr="00BC25D7">
              <w:rPr>
                <w:rFonts w:ascii="Courier New" w:eastAsia="宋体" w:hAnsi="Courier New" w:cs="Courier New" w:hint="eastAsia"/>
                <w:color w:val="70AD47" w:themeColor="accent6"/>
                <w:kern w:val="0"/>
                <w:sz w:val="20"/>
                <w:szCs w:val="20"/>
              </w:rPr>
              <w:t>这个</w:t>
            </w:r>
            <w:r w:rsidR="00AF5E31" w:rsidRPr="00BC25D7">
              <w:rPr>
                <w:rFonts w:ascii="Courier New" w:eastAsia="宋体" w:hAnsi="Courier New" w:cs="Courier New"/>
                <w:color w:val="70AD47" w:themeColor="accent6"/>
                <w:kern w:val="0"/>
                <w:sz w:val="20"/>
                <w:szCs w:val="20"/>
              </w:rPr>
              <w:t>for</w:t>
            </w:r>
            <w:r w:rsidR="00AF5E31" w:rsidRPr="00BC25D7">
              <w:rPr>
                <w:rFonts w:ascii="Courier New" w:eastAsia="宋体" w:hAnsi="Courier New" w:cs="Courier New"/>
                <w:color w:val="70AD47" w:themeColor="accent6"/>
                <w:kern w:val="0"/>
                <w:sz w:val="20"/>
                <w:szCs w:val="20"/>
              </w:rPr>
              <w:t>循环</w:t>
            </w:r>
            <w:r w:rsidR="00AF5E31" w:rsidRPr="00BC25D7">
              <w:rPr>
                <w:rFonts w:ascii="Courier New" w:eastAsia="宋体" w:hAnsi="Courier New" w:cs="Courier New"/>
                <w:color w:val="70AD47" w:themeColor="accent6"/>
                <w:kern w:val="0"/>
                <w:sz w:val="20"/>
                <w:szCs w:val="20"/>
              </w:rPr>
              <w:t>,</w:t>
            </w:r>
            <w:r w:rsidR="00AF5E31" w:rsidRPr="00BC25D7">
              <w:rPr>
                <w:rFonts w:ascii="Courier New" w:eastAsia="宋体" w:hAnsi="Courier New" w:cs="Courier New"/>
                <w:color w:val="70AD47" w:themeColor="accent6"/>
                <w:kern w:val="0"/>
                <w:sz w:val="20"/>
                <w:szCs w:val="20"/>
              </w:rPr>
              <w:t>会计算出总共</w:t>
            </w:r>
            <w:r w:rsidR="00AF5E31" w:rsidRPr="00BC25D7">
              <w:rPr>
                <w:rFonts w:ascii="Courier New" w:eastAsia="宋体" w:hAnsi="Courier New" w:cs="Courier New"/>
                <w:color w:val="70AD47" w:themeColor="accent6"/>
                <w:kern w:val="0"/>
                <w:sz w:val="20"/>
                <w:szCs w:val="20"/>
              </w:rPr>
              <w:t>9</w:t>
            </w:r>
            <w:r w:rsidR="00AF5E31" w:rsidRPr="00BC25D7">
              <w:rPr>
                <w:rFonts w:ascii="Courier New" w:eastAsia="宋体" w:hAnsi="Courier New" w:cs="Courier New"/>
                <w:color w:val="70AD47" w:themeColor="accent6"/>
                <w:kern w:val="0"/>
                <w:sz w:val="20"/>
                <w:szCs w:val="20"/>
              </w:rPr>
              <w:t>个</w:t>
            </w:r>
            <w:r w:rsidR="00AF5E31" w:rsidRPr="00BC25D7">
              <w:rPr>
                <w:rFonts w:ascii="Courier New" w:eastAsia="宋体" w:hAnsi="Courier New" w:cs="Courier New" w:hint="eastAsia"/>
                <w:color w:val="70AD47" w:themeColor="accent6"/>
                <w:kern w:val="0"/>
                <w:sz w:val="20"/>
                <w:szCs w:val="20"/>
              </w:rPr>
              <w:t>bin</w:t>
            </w:r>
            <w:r w:rsidR="00AF5E31" w:rsidRPr="00BC25D7">
              <w:rPr>
                <w:rFonts w:ascii="Courier New" w:eastAsia="宋体" w:hAnsi="Courier New" w:cs="Courier New"/>
                <w:color w:val="70AD47" w:themeColor="accent6"/>
                <w:kern w:val="0"/>
                <w:sz w:val="20"/>
                <w:szCs w:val="20"/>
              </w:rPr>
              <w:t>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not</w:t>
            </w:r>
            <w:r w:rsidRPr="000B576E">
              <w:rPr>
                <w:rFonts w:ascii="Courier New" w:eastAsia="宋体" w:hAnsi="Courier New" w:cs="Courier New"/>
                <w:color w:val="000000"/>
                <w:kern w:val="0"/>
                <w:sz w:val="20"/>
                <w:szCs w:val="20"/>
              </w:rPr>
              <w:t xml:space="preserve"> global_pool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Only support square bin crop size for now.'</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a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un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解码</w:t>
            </w:r>
            <w:r w:rsidR="00535B3D">
              <w:rPr>
                <w:rFonts w:ascii="Courier New" w:eastAsia="宋体" w:hAnsi="Courier New" w:cs="Courier New"/>
                <w:b/>
                <w:bCs/>
                <w:color w:val="000080"/>
                <w:kern w:val="0"/>
                <w:sz w:val="20"/>
                <w:szCs w:val="20"/>
              </w:rPr>
              <w:t>框的尺寸</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patial_bins_y</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Split each box into spatial_bins_y * spatial_bins_x 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y</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y</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x</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ox_coordinat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计算</w:t>
            </w:r>
            <w:r w:rsidR="00535B3D">
              <w:rPr>
                <w:rFonts w:ascii="Courier New" w:eastAsia="宋体" w:hAnsi="Courier New" w:cs="Courier New"/>
                <w:b/>
                <w:bCs/>
                <w:color w:val="000080"/>
                <w:kern w:val="0"/>
                <w:sz w:val="20"/>
                <w:szCs w:val="20"/>
              </w:rPr>
              <w:t>出</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s</w:t>
            </w:r>
            <w:r w:rsidR="00535B3D">
              <w:rPr>
                <w:rFonts w:ascii="Courier New" w:eastAsia="宋体" w:hAnsi="Courier New" w:cs="Courier New" w:hint="eastAsia"/>
                <w:b/>
                <w:bCs/>
                <w:color w:val="000080"/>
                <w:kern w:val="0"/>
                <w:sz w:val="20"/>
                <w:szCs w:val="20"/>
              </w:rPr>
              <w:t>每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b/>
                <w:bCs/>
                <w:color w:val="000080"/>
                <w:kern w:val="0"/>
                <w:sz w:val="20"/>
                <w:szCs w:val="20"/>
              </w:rPr>
              <w:t>的尺寸</w:t>
            </w:r>
            <w:r w:rsidR="00535B3D">
              <w:rPr>
                <w:rFonts w:ascii="Courier New" w:eastAsia="宋体" w:hAnsi="Courier New" w:cs="Courier New"/>
                <w:b/>
                <w:bCs/>
                <w:color w:val="000080"/>
                <w:kern w:val="0"/>
                <w:sz w:val="20"/>
                <w:szCs w:val="20"/>
              </w:rPr>
              <w:t>.</w:t>
            </w:r>
          </w:p>
          <w:p w:rsidR="00535B3D" w:rsidRPr="000B576E" w:rsidRDefault="00535B3D"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_coordinat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这</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hint="eastAsia"/>
                <w:b/>
                <w:bCs/>
                <w:color w:val="000080"/>
                <w:kern w:val="0"/>
                <w:sz w:val="20"/>
                <w:szCs w:val="20"/>
              </w:rPr>
              <w:t>的</w:t>
            </w:r>
            <w:r w:rsidR="00535B3D">
              <w:rPr>
                <w:rFonts w:ascii="Courier New" w:eastAsia="宋体" w:hAnsi="Courier New" w:cs="Courier New"/>
                <w:b/>
                <w:bCs/>
                <w:color w:val="000080"/>
                <w:kern w:val="0"/>
                <w:sz w:val="20"/>
                <w:szCs w:val="20"/>
              </w:rPr>
              <w:t>尺寸参数就组</w:t>
            </w:r>
            <w:r w:rsidR="00535B3D">
              <w:rPr>
                <w:rFonts w:ascii="Courier New" w:eastAsia="宋体" w:hAnsi="Courier New" w:cs="Courier New" w:hint="eastAsia"/>
                <w:b/>
                <w:bCs/>
                <w:color w:val="000080"/>
                <w:kern w:val="0"/>
                <w:sz w:val="20"/>
                <w:szCs w:val="20"/>
              </w:rPr>
              <w:t>成</w:t>
            </w:r>
            <w:r w:rsidR="00535B3D">
              <w:rPr>
                <w:rFonts w:ascii="Courier New" w:eastAsia="宋体" w:hAnsi="Courier New" w:cs="Courier New"/>
                <w:b/>
                <w:bCs/>
                <w:color w:val="000080"/>
                <w:kern w:val="0"/>
                <w:sz w:val="20"/>
                <w:szCs w:val="20"/>
              </w:rPr>
              <w:t>了</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位置敏感</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的</w:t>
            </w:r>
            <w:r w:rsidR="00535B3D">
              <w:rPr>
                <w:rFonts w:ascii="Courier New" w:eastAsia="宋体" w:hAnsi="Courier New" w:cs="Courier New"/>
                <w:b/>
                <w:bCs/>
                <w:color w:val="000080"/>
                <w:kern w:val="0"/>
                <w:sz w:val="20"/>
                <w:szCs w:val="20"/>
              </w:rPr>
              <w:t>boxes</w:t>
            </w:r>
          </w:p>
          <w:p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rsidR="000B576E" w:rsidRPr="005A0552" w:rsidRDefault="000B576E" w:rsidP="000B576E">
            <w:pPr>
              <w:widowControl/>
              <w:shd w:val="clear" w:color="auto" w:fill="FFFFFF"/>
              <w:jc w:val="left"/>
              <w:rPr>
                <w:rFonts w:ascii="Courier New" w:eastAsia="宋体" w:hAnsi="Courier New" w:cs="Courier New" w:hint="eastAsia"/>
                <w:b/>
                <w:color w:val="000000"/>
                <w:kern w:val="0"/>
                <w:sz w:val="20"/>
                <w:szCs w:val="20"/>
              </w:rPr>
            </w:pPr>
            <w:r w:rsidRPr="000B576E">
              <w:rPr>
                <w:rFonts w:ascii="Courier New" w:eastAsia="宋体" w:hAnsi="Courier New" w:cs="Courier New"/>
                <w:color w:val="000000"/>
                <w:kern w:val="0"/>
                <w:sz w:val="20"/>
                <w:szCs w:val="20"/>
              </w:rPr>
              <w:t xml:space="preserve">  </w:t>
            </w:r>
            <w:r w:rsidRPr="005A0552">
              <w:rPr>
                <w:rFonts w:ascii="Courier New" w:eastAsia="宋体" w:hAnsi="Courier New" w:cs="Courier New"/>
                <w:b/>
                <w:color w:val="000000"/>
                <w:kern w:val="0"/>
                <w:sz w:val="20"/>
                <w:szCs w:val="20"/>
              </w:rPr>
              <w:t xml:space="preserve">image_splits </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tf</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split</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valu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imag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num_or_size_split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total_bin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axi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FF0000"/>
                <w:kern w:val="0"/>
                <w:sz w:val="20"/>
                <w:szCs w:val="20"/>
              </w:rPr>
              <w:t>2</w:t>
            </w:r>
            <w:r w:rsidRPr="005A0552">
              <w:rPr>
                <w:rFonts w:ascii="Courier New" w:eastAsia="宋体" w:hAnsi="Courier New" w:cs="Courier New"/>
                <w:b/>
                <w:bCs/>
                <w:color w:val="000080"/>
                <w:kern w:val="0"/>
                <w:sz w:val="20"/>
                <w:szCs w:val="20"/>
              </w:rPr>
              <w:t>)</w:t>
            </w:r>
            <w:r w:rsidR="005A0552">
              <w:rPr>
                <w:rFonts w:ascii="Courier New" w:eastAsia="宋体" w:hAnsi="Courier New" w:cs="Courier New"/>
                <w:b/>
                <w:bCs/>
                <w:color w:val="000080"/>
                <w:kern w:val="0"/>
                <w:sz w:val="20"/>
                <w:szCs w:val="20"/>
              </w:rPr>
              <w:t xml:space="preserve"> ## </w:t>
            </w:r>
            <w:r w:rsidR="005A0552">
              <w:rPr>
                <w:rFonts w:ascii="Courier New" w:eastAsia="宋体" w:hAnsi="Courier New" w:cs="Courier New" w:hint="eastAsia"/>
                <w:b/>
                <w:bCs/>
                <w:color w:val="000080"/>
                <w:kern w:val="0"/>
                <w:sz w:val="20"/>
                <w:szCs w:val="20"/>
              </w:rPr>
              <w:t>将</w:t>
            </w:r>
            <w:r w:rsidR="005A0552">
              <w:rPr>
                <w:rFonts w:ascii="Courier New" w:eastAsia="宋体" w:hAnsi="Courier New" w:cs="Courier New"/>
                <w:b/>
                <w:bCs/>
                <w:color w:val="000080"/>
                <w:kern w:val="0"/>
                <w:sz w:val="20"/>
                <w:szCs w:val="20"/>
              </w:rPr>
              <w:t>输入的</w:t>
            </w:r>
            <w:r w:rsidR="005A0552">
              <w:rPr>
                <w:rFonts w:ascii="Courier New" w:eastAsia="宋体" w:hAnsi="Courier New" w:cs="Courier New"/>
                <w:b/>
                <w:bCs/>
                <w:color w:val="000080"/>
                <w:kern w:val="0"/>
                <w:sz w:val="20"/>
                <w:szCs w:val="20"/>
              </w:rPr>
              <w:t>feature map</w:t>
            </w:r>
            <w:r w:rsidR="00570FFB">
              <w:rPr>
                <w:rFonts w:ascii="Courier New" w:eastAsia="宋体" w:hAnsi="Courier New" w:cs="Courier New" w:hint="eastAsia"/>
                <w:b/>
                <w:bCs/>
                <w:color w:val="000080"/>
                <w:kern w:val="0"/>
                <w:sz w:val="20"/>
                <w:szCs w:val="20"/>
              </w:rPr>
              <w:t>的</w:t>
            </w:r>
            <w:r w:rsidR="00570FFB">
              <w:rPr>
                <w:rFonts w:ascii="Courier New" w:eastAsia="宋体" w:hAnsi="Courier New" w:cs="Courier New"/>
                <w:b/>
                <w:bCs/>
                <w:color w:val="000080"/>
                <w:kern w:val="0"/>
                <w:sz w:val="20"/>
                <w:szCs w:val="20"/>
              </w:rPr>
              <w:t>dim2</w:t>
            </w:r>
            <w:r w:rsidR="005A0552">
              <w:rPr>
                <w:rFonts w:ascii="Courier New" w:eastAsia="宋体" w:hAnsi="Courier New" w:cs="Courier New" w:hint="eastAsia"/>
                <w:b/>
                <w:bCs/>
                <w:color w:val="000080"/>
                <w:kern w:val="0"/>
                <w:sz w:val="20"/>
                <w:szCs w:val="20"/>
              </w:rPr>
              <w:t>切</w:t>
            </w:r>
            <w:r w:rsidR="005A0552">
              <w:rPr>
                <w:rFonts w:ascii="Courier New" w:eastAsia="宋体" w:hAnsi="Courier New" w:cs="Courier New"/>
                <w:b/>
                <w:bCs/>
                <w:color w:val="000080"/>
                <w:kern w:val="0"/>
                <w:sz w:val="20"/>
                <w:szCs w:val="20"/>
              </w:rPr>
              <w:t>出</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70FFB">
              <w:rPr>
                <w:rFonts w:ascii="Courier New" w:eastAsia="宋体" w:hAnsi="Courier New" w:cs="Courier New" w:hint="eastAsia"/>
                <w:b/>
                <w:bCs/>
                <w:color w:val="000080"/>
                <w:kern w:val="0"/>
                <w:sz w:val="20"/>
                <w:szCs w:val="20"/>
              </w:rPr>
              <w:t>小张量</w:t>
            </w:r>
            <w:r w:rsidR="005A0552">
              <w:rPr>
                <w:rFonts w:ascii="Courier New" w:eastAsia="宋体" w:hAnsi="Courier New" w:cs="Courier New"/>
                <w:b/>
                <w:bCs/>
                <w:color w:val="000080"/>
                <w:kern w:val="0"/>
                <w:sz w:val="20"/>
                <w:szCs w:val="20"/>
              </w:rPr>
              <w:t>.(</w:t>
            </w:r>
            <w:r w:rsidR="005A0552">
              <w:rPr>
                <w:rFonts w:ascii="Courier New" w:eastAsia="宋体" w:hAnsi="Courier New" w:cs="Courier New" w:hint="eastAsia"/>
                <w:b/>
                <w:bCs/>
                <w:color w:val="000080"/>
                <w:kern w:val="0"/>
                <w:sz w:val="20"/>
                <w:szCs w:val="20"/>
              </w:rPr>
              <w:t>区别</w:t>
            </w:r>
            <w:r w:rsidR="005A0552">
              <w:rPr>
                <w:rFonts w:ascii="Courier New" w:eastAsia="宋体" w:hAnsi="Courier New" w:cs="Courier New"/>
                <w:b/>
                <w:bCs/>
                <w:color w:val="000080"/>
                <w:kern w:val="0"/>
                <w:sz w:val="20"/>
                <w:szCs w:val="20"/>
              </w:rPr>
              <w:t>于</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A0552">
              <w:rPr>
                <w:rFonts w:ascii="Courier New" w:eastAsia="宋体" w:hAnsi="Courier New" w:cs="Courier New"/>
                <w:b/>
                <w:bCs/>
                <w:color w:val="000080"/>
                <w:kern w:val="0"/>
                <w:sz w:val="20"/>
                <w:szCs w:val="20"/>
              </w:rPr>
              <w:t>bins).</w:t>
            </w:r>
            <w:r w:rsidR="003D0E65">
              <w:rPr>
                <w:rFonts w:ascii="Courier New" w:eastAsia="宋体" w:hAnsi="Courier New" w:cs="Courier New" w:hint="eastAsia"/>
                <w:b/>
                <w:bCs/>
                <w:color w:val="000080"/>
                <w:kern w:val="0"/>
                <w:sz w:val="20"/>
                <w:szCs w:val="20"/>
              </w:rPr>
              <w:t>这个</w:t>
            </w:r>
            <w:r w:rsidR="003D0E65">
              <w:rPr>
                <w:rFonts w:ascii="Courier New" w:eastAsia="宋体" w:hAnsi="Courier New" w:cs="Courier New"/>
                <w:b/>
                <w:bCs/>
                <w:color w:val="000080"/>
                <w:kern w:val="0"/>
                <w:sz w:val="20"/>
                <w:szCs w:val="20"/>
              </w:rPr>
              <w:t>feature map</w:t>
            </w:r>
            <w:r w:rsidR="003D0E65">
              <w:rPr>
                <w:rFonts w:ascii="Courier New" w:eastAsia="宋体" w:hAnsi="Courier New" w:cs="Courier New"/>
                <w:b/>
                <w:bCs/>
                <w:color w:val="000080"/>
                <w:kern w:val="0"/>
                <w:sz w:val="20"/>
                <w:szCs w:val="20"/>
              </w:rPr>
              <w:t>本来是</w:t>
            </w:r>
            <w:r w:rsidR="003D0E65" w:rsidRPr="003C3464">
              <w:rPr>
                <w:rFonts w:ascii="Courier New" w:eastAsia="宋体" w:hAnsi="Courier New" w:cs="Courier New"/>
                <w:b/>
                <w:color w:val="FF8000"/>
                <w:kern w:val="0"/>
                <w:sz w:val="20"/>
                <w:szCs w:val="20"/>
              </w:rPr>
              <w:t>[image_height, image_width, depth]</w:t>
            </w:r>
            <w:r w:rsidR="003D0E65">
              <w:rPr>
                <w:rFonts w:ascii="Courier New" w:eastAsia="宋体" w:hAnsi="Courier New" w:cs="Courier New" w:hint="eastAsia"/>
                <w:b/>
                <w:bCs/>
                <w:color w:val="000080"/>
                <w:kern w:val="0"/>
                <w:sz w:val="20"/>
                <w:szCs w:val="20"/>
              </w:rPr>
              <w:t>尺寸</w:t>
            </w:r>
            <w:r w:rsidR="003D0E65">
              <w:rPr>
                <w:rFonts w:ascii="Courier New" w:eastAsia="宋体" w:hAnsi="Courier New" w:cs="Courier New"/>
                <w:b/>
                <w:bCs/>
                <w:color w:val="000080"/>
                <w:kern w:val="0"/>
                <w:sz w:val="20"/>
                <w:szCs w:val="20"/>
              </w:rPr>
              <w:t>的</w:t>
            </w:r>
            <w:r w:rsidR="003D0E65">
              <w:rPr>
                <w:rFonts w:ascii="Courier New" w:eastAsia="宋体" w:hAnsi="Courier New" w:cs="Courier New"/>
                <w:b/>
                <w:bCs/>
                <w:color w:val="000080"/>
                <w:kern w:val="0"/>
                <w:sz w:val="20"/>
                <w:szCs w:val="20"/>
              </w:rPr>
              <w:t>.</w:t>
            </w:r>
            <w:r w:rsidR="003D0E65">
              <w:rPr>
                <w:rFonts w:ascii="Courier New" w:eastAsia="宋体" w:hAnsi="Courier New" w:cs="Courier New" w:hint="eastAsia"/>
                <w:b/>
                <w:bCs/>
                <w:color w:val="000080"/>
                <w:kern w:val="0"/>
                <w:sz w:val="20"/>
                <w:szCs w:val="20"/>
              </w:rPr>
              <w:t>意思</w:t>
            </w:r>
            <w:r w:rsidR="003D0E65">
              <w:rPr>
                <w:rFonts w:ascii="Courier New" w:eastAsia="宋体" w:hAnsi="Courier New" w:cs="Courier New"/>
                <w:b/>
                <w:bCs/>
                <w:color w:val="000080"/>
                <w:kern w:val="0"/>
                <w:sz w:val="20"/>
                <w:szCs w:val="20"/>
              </w:rPr>
              <w:t>是在</w:t>
            </w:r>
            <w:r w:rsidR="003D0E65">
              <w:rPr>
                <w:rFonts w:ascii="Courier New" w:eastAsia="宋体" w:hAnsi="Courier New" w:cs="Courier New"/>
                <w:b/>
                <w:bCs/>
                <w:color w:val="000080"/>
                <w:kern w:val="0"/>
                <w:sz w:val="20"/>
                <w:szCs w:val="20"/>
              </w:rPr>
              <w:t>depth</w:t>
            </w:r>
            <w:r w:rsidR="003D0E65">
              <w:rPr>
                <w:rFonts w:ascii="Courier New" w:eastAsia="宋体" w:hAnsi="Courier New" w:cs="Courier New"/>
                <w:b/>
                <w:bCs/>
                <w:color w:val="000080"/>
                <w:kern w:val="0"/>
                <w:sz w:val="20"/>
                <w:szCs w:val="20"/>
              </w:rPr>
              <w:t>上分出</w:t>
            </w:r>
            <w:r w:rsidR="003D0E65">
              <w:rPr>
                <w:rFonts w:ascii="Courier New" w:eastAsia="宋体" w:hAnsi="Courier New" w:cs="Courier New"/>
                <w:b/>
                <w:bCs/>
                <w:color w:val="000080"/>
                <w:kern w:val="0"/>
                <w:sz w:val="20"/>
                <w:szCs w:val="20"/>
              </w:rPr>
              <w:t>9</w:t>
            </w:r>
            <w:r w:rsidR="003D0E65">
              <w:rPr>
                <w:rFonts w:ascii="Courier New" w:eastAsia="宋体" w:hAnsi="Courier New" w:cs="Courier New"/>
                <w:b/>
                <w:bCs/>
                <w:color w:val="000080"/>
                <w:kern w:val="0"/>
                <w:sz w:val="20"/>
                <w:szCs w:val="20"/>
              </w:rPr>
              <w:t>个块</w:t>
            </w:r>
            <w:r w:rsidR="003D0E65">
              <w:rPr>
                <w:rFonts w:ascii="Courier New" w:eastAsia="宋体" w:hAnsi="Courier New" w:cs="Courier New"/>
                <w:b/>
                <w:bCs/>
                <w:color w:val="000080"/>
                <w:kern w:val="0"/>
                <w:sz w:val="20"/>
                <w:szCs w:val="20"/>
              </w:rPr>
              <w:t>.</w:t>
            </w:r>
            <w:r w:rsidR="001110DC">
              <w:rPr>
                <w:rFonts w:ascii="Courier New" w:eastAsia="宋体" w:hAnsi="Courier New" w:cs="Courier New" w:hint="eastAsia"/>
                <w:b/>
                <w:bCs/>
                <w:color w:val="000080"/>
                <w:kern w:val="0"/>
                <w:sz w:val="20"/>
                <w:szCs w:val="20"/>
              </w:rPr>
              <w:t>但</w:t>
            </w:r>
            <w:r w:rsidR="001110DC">
              <w:rPr>
                <w:rFonts w:ascii="Courier New" w:eastAsia="宋体" w:hAnsi="Courier New" w:cs="Courier New"/>
                <w:b/>
                <w:bCs/>
                <w:color w:val="000080"/>
                <w:kern w:val="0"/>
                <w:sz w:val="20"/>
                <w:szCs w:val="20"/>
              </w:rPr>
              <w:t>是</w:t>
            </w:r>
            <w:r w:rsidR="001110DC">
              <w:rPr>
                <w:rFonts w:ascii="Courier New" w:eastAsia="宋体" w:hAnsi="Courier New" w:cs="Courier New" w:hint="eastAsia"/>
                <w:b/>
                <w:bCs/>
                <w:color w:val="000080"/>
                <w:kern w:val="0"/>
                <w:sz w:val="20"/>
                <w:szCs w:val="20"/>
              </w:rPr>
              <w:t>本身</w:t>
            </w:r>
            <w:r w:rsidR="001110DC">
              <w:rPr>
                <w:rFonts w:ascii="Courier New" w:eastAsia="宋体" w:hAnsi="Courier New" w:cs="Courier New"/>
                <w:b/>
                <w:bCs/>
                <w:color w:val="000080"/>
                <w:kern w:val="0"/>
                <w:sz w:val="20"/>
                <w:szCs w:val="20"/>
              </w:rPr>
              <w:t>不会</w:t>
            </w:r>
            <w:r w:rsidR="001110DC">
              <w:rPr>
                <w:rFonts w:ascii="Courier New" w:eastAsia="宋体" w:hAnsi="Courier New" w:cs="Courier New" w:hint="eastAsia"/>
                <w:b/>
                <w:bCs/>
                <w:color w:val="000080"/>
                <w:kern w:val="0"/>
                <w:sz w:val="20"/>
                <w:szCs w:val="20"/>
              </w:rPr>
              <w:t>改变</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hint="eastAsia"/>
                <w:b/>
                <w:bCs/>
                <w:color w:val="000080"/>
                <w:kern w:val="0"/>
                <w:sz w:val="20"/>
                <w:szCs w:val="20"/>
              </w:rPr>
              <w:t>的</w:t>
            </w:r>
            <w:r w:rsidR="001110DC">
              <w:rPr>
                <w:rFonts w:ascii="Courier New" w:eastAsia="宋体" w:hAnsi="Courier New" w:cs="Courier New"/>
                <w:b/>
                <w:bCs/>
                <w:color w:val="000080"/>
                <w:kern w:val="0"/>
                <w:sz w:val="20"/>
                <w:szCs w:val="20"/>
              </w:rPr>
              <w:t>个数</w:t>
            </w:r>
            <w:r w:rsidR="001110DC">
              <w:rPr>
                <w:rFonts w:ascii="Courier New" w:eastAsia="宋体" w:hAnsi="Courier New" w:cs="Courier New"/>
                <w:b/>
                <w:bCs/>
                <w:color w:val="000080"/>
                <w:kern w:val="0"/>
                <w:sz w:val="20"/>
                <w:szCs w:val="20"/>
              </w:rPr>
              <w:t>,</w:t>
            </w:r>
            <w:r w:rsidR="001110DC">
              <w:rPr>
                <w:rFonts w:ascii="Courier New" w:eastAsia="宋体" w:hAnsi="Courier New" w:cs="Courier New"/>
                <w:b/>
                <w:bCs/>
                <w:color w:val="000080"/>
                <w:kern w:val="0"/>
                <w:sz w:val="20"/>
                <w:szCs w:val="20"/>
              </w:rPr>
              <w:t>当然</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b/>
                <w:bCs/>
                <w:color w:val="000080"/>
                <w:kern w:val="0"/>
                <w:sz w:val="20"/>
                <w:szCs w:val="20"/>
              </w:rPr>
              <w:t>中的数值会</w:t>
            </w:r>
            <w:r w:rsidR="001110DC">
              <w:rPr>
                <w:rFonts w:ascii="Courier New" w:eastAsia="宋体" w:hAnsi="Courier New" w:cs="Courier New" w:hint="eastAsia"/>
                <w:b/>
                <w:bCs/>
                <w:color w:val="000080"/>
                <w:kern w:val="0"/>
                <w:sz w:val="20"/>
                <w:szCs w:val="20"/>
              </w:rPr>
              <w:t>减小</w:t>
            </w:r>
            <w:r w:rsidR="001110DC">
              <w:rPr>
                <w:rFonts w:ascii="Courier New" w:eastAsia="宋体" w:hAnsi="Courier New" w:cs="Courier New"/>
                <w:b/>
                <w:bCs/>
                <w:color w:val="000080"/>
                <w:kern w:val="0"/>
                <w:sz w:val="20"/>
                <w:szCs w:val="20"/>
              </w:rPr>
              <w:t>的</w:t>
            </w:r>
            <w:r w:rsidR="001110DC">
              <w:rPr>
                <w:rFonts w:ascii="Courier New" w:eastAsia="宋体" w:hAnsi="Courier New" w:cs="Courier New"/>
                <w:b/>
                <w:bCs/>
                <w:color w:val="000080"/>
                <w:kern w:val="0"/>
                <w:sz w:val="20"/>
                <w:szCs w:val="20"/>
              </w:rPr>
              <w:t>.</w:t>
            </w:r>
          </w:p>
          <w:p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split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matmul_crop_and_re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rsidR="000B576E" w:rsidRDefault="000B576E" w:rsidP="005A0552">
            <w:pPr>
              <w:widowControl/>
              <w:shd w:val="clear" w:color="auto" w:fill="FFFFFF"/>
              <w:ind w:firstLine="420"/>
              <w:jc w:val="left"/>
              <w:rPr>
                <w:rFonts w:ascii="Courier New" w:eastAsia="宋体" w:hAnsi="Courier New" w:cs="Courier New"/>
                <w:b/>
                <w:bCs/>
                <w:color w:val="000080"/>
                <w:kern w:val="0"/>
                <w:sz w:val="20"/>
                <w:szCs w:val="20"/>
              </w:rPr>
            </w:pPr>
            <w:r w:rsidRPr="000B576E">
              <w:rPr>
                <w:rFonts w:ascii="Courier New" w:eastAsia="宋体" w:hAnsi="Courier New" w:cs="Courier New"/>
                <w:b/>
                <w:bCs/>
                <w:color w:val="0000FF"/>
                <w:kern w:val="0"/>
                <w:sz w:val="20"/>
                <w:szCs w:val="20"/>
              </w:rPr>
              <w:t>else</w:t>
            </w:r>
            <w:r w:rsidRPr="000B576E">
              <w:rPr>
                <w:rFonts w:ascii="Courier New" w:eastAsia="宋体" w:hAnsi="Courier New" w:cs="Courier New"/>
                <w:b/>
                <w:bCs/>
                <w:color w:val="000080"/>
                <w:kern w:val="0"/>
                <w:sz w:val="20"/>
                <w:szCs w:val="20"/>
              </w:rPr>
              <w:t>:</w:t>
            </w:r>
          </w:p>
          <w:p w:rsidR="00C9104D" w:rsidRDefault="005A0552" w:rsidP="005A055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sidR="00C9104D">
              <w:rPr>
                <w:rFonts w:ascii="Courier New" w:eastAsia="宋体" w:hAnsi="Courier New" w:cs="Courier New"/>
                <w:b/>
                <w:bCs/>
                <w:color w:val="000080"/>
                <w:kern w:val="0"/>
                <w:sz w:val="20"/>
                <w:szCs w:val="20"/>
              </w:rPr>
              <w:t>每个</w:t>
            </w:r>
            <w:r w:rsidR="00C9104D">
              <w:rPr>
                <w:rFonts w:ascii="Courier New" w:eastAsia="宋体" w:hAnsi="Courier New" w:cs="Courier New" w:hint="eastAsia"/>
                <w:b/>
                <w:bCs/>
                <w:color w:val="000080"/>
                <w:kern w:val="0"/>
                <w:sz w:val="20"/>
                <w:szCs w:val="20"/>
              </w:rPr>
              <w:t>小张量</w:t>
            </w:r>
            <w:r>
              <w:rPr>
                <w:rFonts w:ascii="Courier New" w:eastAsia="宋体" w:hAnsi="Courier New" w:cs="Courier New"/>
                <w:b/>
                <w:bCs/>
                <w:color w:val="000080"/>
                <w:kern w:val="0"/>
                <w:sz w:val="20"/>
                <w:szCs w:val="20"/>
              </w:rPr>
              <w:t>和每个</w:t>
            </w:r>
            <w:r>
              <w:rPr>
                <w:rFonts w:ascii="Courier New" w:eastAsia="宋体" w:hAnsi="Courier New" w:cs="Courier New"/>
                <w:b/>
                <w:bCs/>
                <w:color w:val="000080"/>
                <w:kern w:val="0"/>
                <w:sz w:val="20"/>
                <w:szCs w:val="20"/>
              </w:rPr>
              <w:t>bins,</w:t>
            </w:r>
            <w:r>
              <w:rPr>
                <w:rFonts w:ascii="Courier New" w:eastAsia="宋体" w:hAnsi="Courier New" w:cs="Courier New"/>
                <w:b/>
                <w:bCs/>
                <w:color w:val="000080"/>
                <w:kern w:val="0"/>
                <w:sz w:val="20"/>
                <w:szCs w:val="20"/>
              </w:rPr>
              <w:t>做一个</w:t>
            </w:r>
            <w:r>
              <w:rPr>
                <w:rFonts w:ascii="Courier New" w:eastAsia="宋体" w:hAnsi="Courier New" w:cs="Courier New"/>
                <w:b/>
                <w:bCs/>
                <w:color w:val="000080"/>
                <w:kern w:val="0"/>
                <w:sz w:val="20"/>
                <w:szCs w:val="20"/>
              </w:rPr>
              <w:t>crop</w:t>
            </w:r>
            <w:r w:rsidR="00C9104D">
              <w:rPr>
                <w:rFonts w:ascii="Courier New" w:eastAsia="宋体" w:hAnsi="Courier New" w:cs="Courier New"/>
                <w:b/>
                <w:bCs/>
                <w:color w:val="000080"/>
                <w:kern w:val="0"/>
                <w:sz w:val="20"/>
                <w:szCs w:val="20"/>
              </w:rPr>
              <w:t xml:space="preserve">, </w:t>
            </w:r>
            <w:r w:rsidR="00C9104D">
              <w:rPr>
                <w:rFonts w:ascii="Courier New" w:eastAsia="宋体" w:hAnsi="Courier New" w:cs="Courier New" w:hint="eastAsia"/>
                <w:b/>
                <w:bCs/>
                <w:color w:val="000080"/>
                <w:kern w:val="0"/>
                <w:sz w:val="20"/>
                <w:szCs w:val="20"/>
              </w:rPr>
              <w:t>造成</w:t>
            </w:r>
            <w:r w:rsidR="00C9104D">
              <w:rPr>
                <w:rFonts w:ascii="Courier New" w:eastAsia="宋体" w:hAnsi="Courier New" w:cs="Courier New"/>
                <w:b/>
                <w:bCs/>
                <w:color w:val="000080"/>
                <w:kern w:val="0"/>
                <w:sz w:val="20"/>
                <w:szCs w:val="20"/>
              </w:rPr>
              <w:t>一个效果是</w:t>
            </w:r>
            <w:r w:rsidR="00C9104D">
              <w:rPr>
                <w:rFonts w:ascii="Courier New" w:eastAsia="宋体" w:hAnsi="Courier New" w:cs="Courier New" w:hint="eastAsia"/>
                <w:b/>
                <w:bCs/>
                <w:color w:val="000080"/>
                <w:kern w:val="0"/>
                <w:sz w:val="20"/>
                <w:szCs w:val="20"/>
              </w:rPr>
              <w:t>:</w:t>
            </w:r>
          </w:p>
          <w:p w:rsidR="005A0552"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sidRPr="00C9104D">
              <w:rPr>
                <w:rFonts w:ascii="Courier New" w:eastAsia="宋体" w:hAnsi="Courier New" w:cs="Courier New"/>
                <w:b/>
                <w:bCs/>
                <w:color w:val="000080"/>
                <w:kern w:val="0"/>
                <w:sz w:val="20"/>
                <w:szCs w:val="20"/>
              </w:rPr>
              <w:t>F</w:t>
            </w:r>
            <w:r w:rsidRPr="00C9104D">
              <w:rPr>
                <w:rFonts w:ascii="Courier New" w:eastAsia="宋体" w:hAnsi="Courier New" w:cs="Courier New" w:hint="eastAsia"/>
                <w:b/>
                <w:bCs/>
                <w:color w:val="000080"/>
                <w:kern w:val="0"/>
                <w:sz w:val="20"/>
                <w:szCs w:val="20"/>
              </w:rPr>
              <w:t>eature</w:t>
            </w:r>
            <w:r w:rsidRPr="00C9104D">
              <w:rPr>
                <w:rFonts w:ascii="Courier New" w:eastAsia="宋体" w:hAnsi="Courier New" w:cs="Courier New"/>
                <w:b/>
                <w:bCs/>
                <w:color w:val="000080"/>
                <w:kern w:val="0"/>
                <w:sz w:val="20"/>
                <w:szCs w:val="20"/>
              </w:rPr>
              <w:t xml:space="preserve"> map</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 xml:space="preserve">depth0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左上角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1</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中</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2</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右上角</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等等</w:t>
            </w:r>
            <w:r>
              <w:rPr>
                <w:rFonts w:ascii="Courier New" w:eastAsia="宋体" w:hAnsi="Courier New" w:cs="Courier New"/>
                <w:b/>
                <w:bCs/>
                <w:color w:val="000080"/>
                <w:kern w:val="0"/>
                <w:sz w:val="20"/>
                <w:szCs w:val="20"/>
              </w:rPr>
              <w:t>..</w:t>
            </w:r>
            <w:r w:rsidR="003140CF">
              <w:rPr>
                <w:rFonts w:ascii="Courier New" w:eastAsia="宋体" w:hAnsi="Courier New" w:cs="Courier New" w:hint="eastAsia"/>
                <w:b/>
                <w:bCs/>
                <w:color w:val="000080"/>
                <w:kern w:val="0"/>
                <w:sz w:val="20"/>
                <w:szCs w:val="20"/>
              </w:rPr>
              <w:t>和</w:t>
            </w:r>
            <w:r w:rsidR="00475D5E">
              <w:rPr>
                <w:rFonts w:ascii="Courier New" w:eastAsia="宋体" w:hAnsi="Courier New" w:cs="Courier New" w:hint="eastAsia"/>
                <w:b/>
                <w:bCs/>
                <w:color w:val="000080"/>
                <w:kern w:val="0"/>
                <w:sz w:val="20"/>
                <w:szCs w:val="20"/>
              </w:rPr>
              <w:t>下图</w:t>
            </w:r>
            <w:r w:rsidR="00475D5E">
              <w:rPr>
                <w:rFonts w:ascii="Courier New" w:eastAsia="宋体" w:hAnsi="Courier New" w:cs="Courier New"/>
                <w:b/>
                <w:bCs/>
                <w:color w:val="000080"/>
                <w:kern w:val="0"/>
                <w:sz w:val="20"/>
                <w:szCs w:val="20"/>
              </w:rPr>
              <w:t>一致</w:t>
            </w:r>
            <w:r w:rsidR="00475D5E">
              <w:rPr>
                <w:rFonts w:ascii="Courier New" w:eastAsia="宋体" w:hAnsi="Courier New" w:cs="Courier New"/>
                <w:b/>
                <w:bCs/>
                <w:color w:val="000080"/>
                <w:kern w:val="0"/>
                <w:sz w:val="20"/>
                <w:szCs w:val="20"/>
              </w:rPr>
              <w:t>,</w:t>
            </w:r>
            <w:r w:rsidR="00475D5E">
              <w:rPr>
                <w:rFonts w:ascii="Courier New" w:eastAsia="宋体" w:hAnsi="Courier New" w:cs="Courier New"/>
                <w:b/>
                <w:bCs/>
                <w:color w:val="000080"/>
                <w:kern w:val="0"/>
                <w:sz w:val="20"/>
                <w:szCs w:val="20"/>
              </w:rPr>
              <w:t>下图</w:t>
            </w:r>
            <w:r w:rsidR="00475D5E">
              <w:rPr>
                <w:rFonts w:ascii="Courier New" w:eastAsia="宋体" w:hAnsi="Courier New" w:cs="Courier New" w:hint="eastAsia"/>
                <w:b/>
                <w:bCs/>
                <w:color w:val="000080"/>
                <w:kern w:val="0"/>
                <w:sz w:val="20"/>
                <w:szCs w:val="20"/>
              </w:rPr>
              <w:t>共有</w:t>
            </w:r>
            <w:r w:rsidR="00475D5E">
              <w:rPr>
                <w:rFonts w:ascii="Courier New" w:eastAsia="宋体" w:hAnsi="Courier New" w:cs="Courier New"/>
                <w:b/>
                <w:bCs/>
                <w:color w:val="000080"/>
                <w:kern w:val="0"/>
                <w:sz w:val="20"/>
                <w:szCs w:val="20"/>
              </w:rPr>
              <w:t>9</w:t>
            </w:r>
            <w:r w:rsidR="00475D5E">
              <w:rPr>
                <w:rFonts w:ascii="Courier New" w:eastAsia="宋体" w:hAnsi="Courier New" w:cs="Courier New"/>
                <w:b/>
                <w:bCs/>
                <w:color w:val="000080"/>
                <w:kern w:val="0"/>
                <w:sz w:val="20"/>
                <w:szCs w:val="20"/>
              </w:rPr>
              <w:t>个</w:t>
            </w:r>
            <w:r w:rsidR="00475D5E">
              <w:rPr>
                <w:rFonts w:ascii="Courier New" w:eastAsia="宋体" w:hAnsi="Courier New" w:cs="Courier New"/>
                <w:b/>
                <w:bCs/>
                <w:color w:val="000080"/>
                <w:kern w:val="0"/>
                <w:sz w:val="20"/>
                <w:szCs w:val="20"/>
              </w:rPr>
              <w:t>feature map</w:t>
            </w:r>
            <w:r w:rsidR="00475D5E">
              <w:rPr>
                <w:rFonts w:ascii="Courier New" w:eastAsia="宋体" w:hAnsi="Courier New" w:cs="Courier New" w:hint="eastAsia"/>
                <w:b/>
                <w:bCs/>
                <w:color w:val="000080"/>
                <w:kern w:val="0"/>
                <w:sz w:val="20"/>
                <w:szCs w:val="20"/>
              </w:rPr>
              <w:t>的</w:t>
            </w:r>
            <w:r w:rsidR="00475D5E">
              <w:rPr>
                <w:rFonts w:ascii="Courier New" w:eastAsia="宋体" w:hAnsi="Courier New" w:cs="Courier New"/>
                <w:b/>
                <w:bCs/>
                <w:color w:val="000080"/>
                <w:kern w:val="0"/>
                <w:sz w:val="20"/>
                <w:szCs w:val="20"/>
              </w:rPr>
              <w:t>depth</w:t>
            </w:r>
          </w:p>
          <w:p w:rsidR="00475D5E" w:rsidRPr="00C9104D" w:rsidRDefault="00475D5E" w:rsidP="00475D5E">
            <w:pPr>
              <w:pStyle w:val="a5"/>
              <w:widowControl/>
              <w:shd w:val="clear" w:color="auto" w:fill="FFFFFF"/>
              <w:ind w:left="1364"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个</w:t>
            </w:r>
            <w:r>
              <w:rPr>
                <w:rFonts w:ascii="Courier New" w:eastAsia="宋体" w:hAnsi="Courier New" w:cs="Courier New"/>
                <w:b/>
                <w:bCs/>
                <w:color w:val="000080"/>
                <w:kern w:val="0"/>
                <w:sz w:val="20"/>
                <w:szCs w:val="20"/>
              </w:rPr>
              <w:t xml:space="preserve">bins. </w:t>
            </w:r>
            <w:r>
              <w:rPr>
                <w:rFonts w:ascii="Courier New" w:eastAsia="宋体" w:hAnsi="Courier New" w:cs="Courier New" w:hint="eastAsia"/>
                <w:b/>
                <w:bCs/>
                <w:color w:val="000080"/>
                <w:kern w:val="0"/>
                <w:sz w:val="20"/>
                <w:szCs w:val="20"/>
              </w:rPr>
              <w:t>这样</w:t>
            </w:r>
            <w:r>
              <w:rPr>
                <w:rFonts w:ascii="Courier New" w:eastAsia="宋体" w:hAnsi="Courier New" w:cs="Courier New"/>
                <w:b/>
                <w:bCs/>
                <w:color w:val="000080"/>
                <w:kern w:val="0"/>
                <w:sz w:val="20"/>
                <w:szCs w:val="20"/>
              </w:rPr>
              <w:t>错开的做</w:t>
            </w:r>
            <w:r>
              <w:rPr>
                <w:rFonts w:ascii="Courier New" w:eastAsia="宋体" w:hAnsi="Courier New" w:cs="Courier New"/>
                <w:b/>
                <w:bCs/>
                <w:color w:val="000080"/>
                <w:kern w:val="0"/>
                <w:sz w:val="20"/>
                <w:szCs w:val="20"/>
              </w:rPr>
              <w:t>crop.</w:t>
            </w:r>
          </w:p>
          <w:p w:rsidR="00C9104D" w:rsidRPr="000B576E" w:rsidRDefault="00475D5E" w:rsidP="00475D5E">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6E49252F" wp14:editId="072467C0">
                  <wp:extent cx="3050667" cy="156353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70235" cy="1573560"/>
                          </a:xfrm>
                          <a:prstGeom prst="rect">
                            <a:avLst/>
                          </a:prstGeom>
                        </pic:spPr>
                      </pic:pic>
                    </a:graphicData>
                  </a:graphic>
                </wp:inline>
              </w:drawing>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D464DC">
              <w:rPr>
                <w:rFonts w:ascii="Courier New" w:eastAsia="宋体" w:hAnsi="Courier New" w:cs="Courier New"/>
                <w:b/>
                <w:color w:val="000000"/>
                <w:kern w:val="0"/>
                <w:sz w:val="20"/>
                <w:szCs w:val="20"/>
              </w:rPr>
              <w:t>tf</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image</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crop_and_re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crop</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global_pool</w:t>
            </w:r>
            <w:r w:rsidRPr="000B576E">
              <w:rPr>
                <w:rFonts w:ascii="Courier New" w:eastAsia="宋体" w:hAnsi="Courier New" w:cs="Courier New"/>
                <w:b/>
                <w:bCs/>
                <w:color w:val="000080"/>
                <w:kern w:val="0"/>
                <w:sz w:val="20"/>
                <w:szCs w:val="20"/>
              </w:rPr>
              <w:t>:</w:t>
            </w:r>
          </w:p>
          <w:p w:rsidR="000B576E" w:rsidRDefault="000B576E" w:rsidP="001862A3">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Average over all bins.</w:t>
            </w:r>
          </w:p>
          <w:p w:rsidR="001862A3" w:rsidRDefault="001862A3" w:rsidP="001862A3">
            <w:pPr>
              <w:widowControl/>
              <w:shd w:val="clear" w:color="auto" w:fill="FFFFFF"/>
              <w:ind w:firstLine="420"/>
              <w:jc w:val="left"/>
              <w:rPr>
                <w:rFonts w:ascii="Courier New" w:eastAsia="宋体" w:hAnsi="Courier New" w:cs="Courier New"/>
                <w:b/>
                <w:bCs/>
                <w:color w:val="000080"/>
                <w:kern w:val="0"/>
                <w:sz w:val="20"/>
                <w:szCs w:val="20"/>
              </w:rPr>
            </w:pPr>
            <w:r w:rsidRPr="001862A3">
              <w:rPr>
                <w:rFonts w:ascii="Courier New" w:eastAsia="宋体" w:hAnsi="Courier New" w:cs="Courier New"/>
                <w:b/>
                <w:bCs/>
                <w:color w:val="000080"/>
                <w:kern w:val="0"/>
                <w:sz w:val="20"/>
                <w:szCs w:val="20"/>
              </w:rPr>
              <w:t xml:space="preserve">## </w:t>
            </w:r>
            <w:r w:rsidRPr="001862A3">
              <w:rPr>
                <w:rFonts w:ascii="Courier New" w:eastAsia="宋体" w:hAnsi="Courier New" w:cs="Courier New" w:hint="eastAsia"/>
                <w:b/>
                <w:bCs/>
                <w:color w:val="000080"/>
                <w:kern w:val="0"/>
                <w:sz w:val="20"/>
                <w:szCs w:val="20"/>
              </w:rPr>
              <w:t>做</w:t>
            </w:r>
            <w:r w:rsidRPr="001862A3">
              <w:rPr>
                <w:rFonts w:ascii="Courier New" w:eastAsia="宋体" w:hAnsi="Courier New" w:cs="Courier New"/>
                <w:b/>
                <w:bCs/>
                <w:color w:val="000080"/>
                <w:kern w:val="0"/>
                <w:sz w:val="20"/>
                <w:szCs w:val="20"/>
              </w:rPr>
              <w:t>一个均值</w:t>
            </w:r>
            <w:r w:rsidRPr="001862A3">
              <w:rPr>
                <w:rFonts w:ascii="Courier New" w:eastAsia="宋体" w:hAnsi="Courier New" w:cs="Courier New"/>
                <w:b/>
                <w:bCs/>
                <w:color w:val="000080"/>
                <w:kern w:val="0"/>
                <w:sz w:val="20"/>
                <w:szCs w:val="20"/>
              </w:rPr>
              <w:t>pooling</w:t>
            </w:r>
            <w:r w:rsidR="00651749">
              <w:rPr>
                <w:rFonts w:ascii="Courier New" w:eastAsia="宋体" w:hAnsi="Courier New" w:cs="Courier New"/>
                <w:b/>
                <w:bCs/>
                <w:color w:val="000080"/>
                <w:kern w:val="0"/>
                <w:sz w:val="20"/>
                <w:szCs w:val="20"/>
              </w:rPr>
              <w:t>,</w:t>
            </w:r>
            <w:r w:rsidR="00651749">
              <w:rPr>
                <w:rFonts w:ascii="Courier New" w:eastAsia="宋体" w:hAnsi="Courier New" w:cs="Courier New"/>
                <w:b/>
                <w:bCs/>
                <w:color w:val="000080"/>
                <w:kern w:val="0"/>
                <w:sz w:val="20"/>
                <w:szCs w:val="20"/>
              </w:rPr>
              <w:t>结果是一个小</w:t>
            </w:r>
            <w:r w:rsidR="00651749">
              <w:rPr>
                <w:rFonts w:ascii="Courier New" w:eastAsia="宋体" w:hAnsi="Courier New" w:cs="Courier New"/>
                <w:b/>
                <w:bCs/>
                <w:color w:val="000080"/>
                <w:kern w:val="0"/>
                <w:sz w:val="20"/>
                <w:szCs w:val="20"/>
              </w:rPr>
              <w:t>bin</w:t>
            </w:r>
            <w:r w:rsidR="00651749">
              <w:rPr>
                <w:rFonts w:ascii="Courier New" w:eastAsia="宋体" w:hAnsi="Courier New" w:cs="Courier New"/>
                <w:b/>
                <w:bCs/>
                <w:color w:val="000080"/>
                <w:kern w:val="0"/>
                <w:sz w:val="20"/>
                <w:szCs w:val="20"/>
              </w:rPr>
              <w:t>大小的</w:t>
            </w:r>
            <w:r w:rsidR="00651749">
              <w:rPr>
                <w:rFonts w:ascii="Courier New" w:eastAsia="宋体" w:hAnsi="Courier New" w:cs="Courier New"/>
                <w:b/>
                <w:bCs/>
                <w:color w:val="000080"/>
                <w:kern w:val="0"/>
                <w:sz w:val="20"/>
                <w:szCs w:val="20"/>
              </w:rPr>
              <w:t>feature map</w:t>
            </w:r>
            <w:r w:rsidR="00651749">
              <w:rPr>
                <w:rFonts w:ascii="Courier New" w:eastAsia="宋体" w:hAnsi="Courier New" w:cs="Courier New" w:hint="eastAsia"/>
                <w:b/>
                <w:bCs/>
                <w:color w:val="000080"/>
                <w:kern w:val="0"/>
                <w:sz w:val="20"/>
                <w:szCs w:val="20"/>
              </w:rPr>
              <w:t>s</w:t>
            </w:r>
            <w:r w:rsidR="00651749">
              <w:rPr>
                <w:rFonts w:ascii="Courier New" w:eastAsia="宋体" w:hAnsi="Courier New" w:cs="Courier New"/>
                <w:b/>
                <w:bCs/>
                <w:color w:val="000080"/>
                <w:kern w:val="0"/>
                <w:sz w:val="20"/>
                <w:szCs w:val="20"/>
              </w:rPr>
              <w:t>的数值均值</w:t>
            </w:r>
            <w:r w:rsidR="00651749">
              <w:rPr>
                <w:rFonts w:ascii="Courier New" w:eastAsia="宋体" w:hAnsi="Courier New" w:cs="Courier New"/>
                <w:b/>
                <w:bCs/>
                <w:color w:val="000080"/>
                <w:kern w:val="0"/>
                <w:sz w:val="20"/>
                <w:szCs w:val="20"/>
              </w:rPr>
              <w:t>.</w:t>
            </w:r>
          </w:p>
          <w:p w:rsidR="00DB17DC" w:rsidRPr="001862A3" w:rsidRDefault="00DB17DC" w:rsidP="001862A3">
            <w:pPr>
              <w:widowControl/>
              <w:shd w:val="clear" w:color="auto" w:fill="FFFFFF"/>
              <w:ind w:firstLine="420"/>
              <w:jc w:val="left"/>
              <w:rPr>
                <w:rFonts w:ascii="Courier New" w:eastAsia="宋体" w:hAnsi="Courier New" w:cs="Courier New" w:hint="eastAsia"/>
                <w:b/>
                <w:bCs/>
                <w:color w:val="00008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这里的均值</w:t>
            </w:r>
            <w:r>
              <w:rPr>
                <w:rFonts w:ascii="Courier New" w:eastAsia="宋体" w:hAnsi="Courier New" w:cs="Courier New"/>
                <w:b/>
                <w:bCs/>
                <w:color w:val="000080"/>
                <w:kern w:val="0"/>
                <w:sz w:val="20"/>
                <w:szCs w:val="20"/>
              </w:rPr>
              <w:t>还不</w:t>
            </w:r>
            <w:r>
              <w:rPr>
                <w:rFonts w:ascii="Courier New" w:eastAsia="宋体" w:hAnsi="Courier New" w:cs="Courier New" w:hint="eastAsia"/>
                <w:b/>
                <w:bCs/>
                <w:color w:val="000080"/>
                <w:kern w:val="0"/>
                <w:sz w:val="20"/>
                <w:szCs w:val="20"/>
              </w:rPr>
              <w:t>涉及</w:t>
            </w:r>
            <w:r>
              <w:rPr>
                <w:rFonts w:ascii="Courier New" w:eastAsia="宋体" w:hAnsi="Courier New" w:cs="Courier New"/>
                <w:b/>
                <w:bCs/>
                <w:color w:val="000080"/>
                <w:kern w:val="0"/>
                <w:sz w:val="20"/>
                <w:szCs w:val="20"/>
              </w:rPr>
              <w:t>chn,</w:t>
            </w:r>
            <w:r>
              <w:rPr>
                <w:rFonts w:ascii="Courier New" w:eastAsia="宋体" w:hAnsi="Courier New" w:cs="Courier New"/>
                <w:b/>
                <w:bCs/>
                <w:color w:val="000080"/>
                <w:kern w:val="0"/>
                <w:sz w:val="20"/>
                <w:szCs w:val="20"/>
              </w:rPr>
              <w:t>这个是多个</w:t>
            </w:r>
            <w:r>
              <w:rPr>
                <w:rFonts w:ascii="Courier New" w:eastAsia="宋体" w:hAnsi="Courier New" w:cs="Courier New"/>
                <w:b/>
                <w:bCs/>
                <w:color w:val="000080"/>
                <w:kern w:val="0"/>
                <w:sz w:val="20"/>
                <w:szCs w:val="20"/>
              </w:rPr>
              <w:t>crops</w:t>
            </w:r>
            <w:r>
              <w:rPr>
                <w:rFonts w:ascii="Courier New" w:eastAsia="宋体" w:hAnsi="Courier New" w:cs="Courier New"/>
                <w:b/>
                <w:bCs/>
                <w:color w:val="000080"/>
                <w:kern w:val="0"/>
                <w:sz w:val="20"/>
                <w:szCs w:val="20"/>
              </w:rPr>
              <w:t>单元的</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维度上的均值</w:t>
            </w:r>
            <w:r>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dd_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le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Then average over spatial positions within the bi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3C3464">
              <w:rPr>
                <w:rFonts w:ascii="Courier New" w:eastAsia="宋体" w:hAnsi="Courier New" w:cs="Courier New"/>
                <w:b/>
                <w:color w:val="000000"/>
                <w:kern w:val="0"/>
                <w:sz w:val="20"/>
                <w:szCs w:val="20"/>
              </w:rPr>
              <w:t>tf</w:t>
            </w:r>
            <w:r w:rsidRPr="003C3464">
              <w:rPr>
                <w:rFonts w:ascii="Courier New" w:eastAsia="宋体" w:hAnsi="Courier New" w:cs="Courier New"/>
                <w:b/>
                <w:bCs/>
                <w:color w:val="000080"/>
                <w:kern w:val="0"/>
                <w:sz w:val="20"/>
                <w:szCs w:val="20"/>
              </w:rPr>
              <w:t>.</w:t>
            </w:r>
            <w:r w:rsidRPr="003C3464">
              <w:rPr>
                <w:rFonts w:ascii="Courier New" w:eastAsia="宋体" w:hAnsi="Courier New" w:cs="Courier New"/>
                <w:b/>
                <w:color w:val="000000"/>
                <w:kern w:val="0"/>
                <w:sz w:val="20"/>
                <w:szCs w:val="20"/>
              </w:rPr>
              <w:t>reduce_mean</w:t>
            </w:r>
            <w:r w:rsidRPr="000B576E">
              <w:rPr>
                <w:rFonts w:ascii="Courier New" w:eastAsia="宋体" w:hAnsi="Courier New" w:cs="Courier New"/>
                <w:b/>
                <w:bCs/>
                <w:color w:val="000080"/>
                <w:kern w:val="0"/>
                <w:sz w:val="20"/>
                <w:szCs w:val="20"/>
              </w:rPr>
              <w:t>(</w:t>
            </w:r>
          </w:p>
          <w:p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keep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b/>
                <w:bCs/>
                <w:color w:val="0000FF"/>
                <w:kern w:val="0"/>
                <w:sz w:val="20"/>
                <w:szCs w:val="20"/>
              </w:rPr>
              <w:t>True</w:t>
            </w:r>
            <w:r w:rsidRPr="000B576E">
              <w:rPr>
                <w:rFonts w:ascii="Courier New" w:eastAsia="宋体" w:hAnsi="Courier New" w:cs="Courier New"/>
                <w:b/>
                <w:bCs/>
                <w:color w:val="000080"/>
                <w:kern w:val="0"/>
                <w:sz w:val="20"/>
                <w:szCs w:val="20"/>
              </w:rPr>
              <w:t>)</w:t>
            </w:r>
          </w:p>
          <w:p w:rsidR="003C3464" w:rsidRPr="001110DC" w:rsidRDefault="003C3464" w:rsidP="000B576E">
            <w:pPr>
              <w:widowControl/>
              <w:shd w:val="clear" w:color="auto" w:fill="FFFFFF"/>
              <w:jc w:val="left"/>
              <w:rPr>
                <w:rFonts w:ascii="Courier New" w:eastAsia="宋体" w:hAnsi="Courier New" w:cs="Courier New"/>
                <w:b/>
                <w:bCs/>
                <w:strike/>
                <w:color w:val="000080"/>
                <w:kern w:val="0"/>
                <w:sz w:val="20"/>
                <w:szCs w:val="20"/>
              </w:rPr>
            </w:pPr>
            <w:r>
              <w:rPr>
                <w:rFonts w:ascii="Courier New" w:eastAsia="宋体" w:hAnsi="Courier New" w:cs="Courier New"/>
                <w:b/>
                <w:bCs/>
                <w:color w:val="000080"/>
                <w:kern w:val="0"/>
                <w:sz w:val="20"/>
                <w:szCs w:val="20"/>
              </w:rPr>
              <w:t xml:space="preserve">## </w:t>
            </w:r>
            <w:r w:rsidRPr="001110DC">
              <w:rPr>
                <w:rFonts w:ascii="Courier New" w:eastAsia="宋体" w:hAnsi="Courier New" w:cs="Courier New" w:hint="eastAsia"/>
                <w:b/>
                <w:bCs/>
                <w:strike/>
                <w:color w:val="000080"/>
                <w:kern w:val="0"/>
                <w:sz w:val="20"/>
                <w:szCs w:val="20"/>
              </w:rPr>
              <w:t>应该</w:t>
            </w:r>
            <w:r w:rsidRPr="001110DC">
              <w:rPr>
                <w:rFonts w:ascii="Courier New" w:eastAsia="宋体" w:hAnsi="Courier New" w:cs="Courier New"/>
                <w:b/>
                <w:bCs/>
                <w:strike/>
                <w:color w:val="000080"/>
                <w:kern w:val="0"/>
                <w:sz w:val="20"/>
                <w:szCs w:val="20"/>
              </w:rPr>
              <w:t>是每个</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w:t>
            </w:r>
            <w:r w:rsidRPr="001110DC">
              <w:rPr>
                <w:rFonts w:ascii="Courier New" w:eastAsia="宋体" w:hAnsi="Courier New" w:cs="Courier New" w:hint="eastAsia"/>
                <w:b/>
                <w:bCs/>
                <w:strike/>
                <w:color w:val="000080"/>
                <w:kern w:val="0"/>
                <w:sz w:val="20"/>
                <w:szCs w:val="20"/>
              </w:rPr>
              <w:t>求</w:t>
            </w:r>
            <w:r w:rsidRPr="001110DC">
              <w:rPr>
                <w:rFonts w:ascii="Courier New" w:eastAsia="宋体" w:hAnsi="Courier New" w:cs="Courier New"/>
                <w:b/>
                <w:bCs/>
                <w:strike/>
                <w:color w:val="000080"/>
                <w:kern w:val="0"/>
                <w:sz w:val="20"/>
                <w:szCs w:val="20"/>
              </w:rPr>
              <w:t>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hint="eastAsia"/>
                <w:b/>
                <w:bCs/>
                <w:strike/>
                <w:color w:val="000080"/>
                <w:kern w:val="0"/>
                <w:sz w:val="20"/>
                <w:szCs w:val="20"/>
              </w:rPr>
              <w:t>最后每个</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上</w:t>
            </w:r>
            <w:r w:rsidRPr="001110DC">
              <w:rPr>
                <w:rFonts w:ascii="Courier New" w:eastAsia="宋体" w:hAnsi="Courier New" w:cs="Courier New"/>
                <w:b/>
                <w:bCs/>
                <w:strike/>
                <w:color w:val="000080"/>
                <w:kern w:val="0"/>
                <w:sz w:val="20"/>
                <w:szCs w:val="20"/>
              </w:rPr>
              <w:t>求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b/>
                <w:bCs/>
                <w:strike/>
                <w:color w:val="000080"/>
                <w:kern w:val="0"/>
                <w:sz w:val="20"/>
                <w:szCs w:val="20"/>
              </w:rPr>
              <w:t>输出一个</w:t>
            </w:r>
            <w:r w:rsidRPr="001110DC">
              <w:rPr>
                <w:rFonts w:ascii="Courier New" w:eastAsia="宋体" w:hAnsi="Courier New" w:cs="Courier New"/>
                <w:b/>
                <w:bCs/>
                <w:strike/>
                <w:color w:val="000080"/>
                <w:kern w:val="0"/>
                <w:sz w:val="20"/>
                <w:szCs w:val="20"/>
              </w:rPr>
              <w:t>[h,w]</w:t>
            </w:r>
            <w:r w:rsidRPr="001110DC">
              <w:rPr>
                <w:rFonts w:ascii="Courier New" w:eastAsia="宋体" w:hAnsi="Courier New" w:cs="Courier New"/>
                <w:b/>
                <w:bCs/>
                <w:strike/>
                <w:color w:val="000080"/>
                <w:kern w:val="0"/>
                <w:sz w:val="20"/>
                <w:szCs w:val="20"/>
              </w:rPr>
              <w:t>的两</w:t>
            </w:r>
            <w:r w:rsidRPr="001110DC">
              <w:rPr>
                <w:rFonts w:ascii="Courier New" w:eastAsia="宋体" w:hAnsi="Courier New" w:cs="Courier New" w:hint="eastAsia"/>
                <w:b/>
                <w:bCs/>
                <w:strike/>
                <w:color w:val="000080"/>
                <w:kern w:val="0"/>
                <w:sz w:val="20"/>
                <w:szCs w:val="20"/>
              </w:rPr>
              <w:t>维的</w:t>
            </w:r>
            <w:r w:rsidRPr="001110DC">
              <w:rPr>
                <w:rFonts w:ascii="Courier New" w:eastAsia="宋体" w:hAnsi="Courier New" w:cs="Courier New"/>
                <w:b/>
                <w:bCs/>
                <w:strike/>
                <w:color w:val="000080"/>
                <w:kern w:val="0"/>
                <w:sz w:val="20"/>
                <w:szCs w:val="20"/>
              </w:rPr>
              <w:t>tensor.</w:t>
            </w:r>
            <w:r w:rsidR="009B3847" w:rsidRPr="001110DC">
              <w:rPr>
                <w:rFonts w:ascii="Courier New" w:eastAsia="宋体" w:hAnsi="Courier New" w:cs="Courier New"/>
                <w:b/>
                <w:bCs/>
                <w:strike/>
                <w:color w:val="000080"/>
                <w:kern w:val="0"/>
                <w:sz w:val="20"/>
                <w:szCs w:val="20"/>
              </w:rPr>
              <w:t xml:space="preserve"> </w:t>
            </w:r>
            <w:r w:rsidR="009B3847" w:rsidRPr="001110DC">
              <w:rPr>
                <w:rFonts w:ascii="Courier New" w:eastAsia="宋体" w:hAnsi="Courier New" w:cs="Courier New" w:hint="eastAsia"/>
                <w:b/>
                <w:bCs/>
                <w:strike/>
                <w:color w:val="000080"/>
                <w:kern w:val="0"/>
                <w:sz w:val="20"/>
                <w:szCs w:val="20"/>
              </w:rPr>
              <w:t>即为</w:t>
            </w:r>
            <w:r w:rsidR="009B3847" w:rsidRPr="001110DC">
              <w:rPr>
                <w:rFonts w:ascii="Courier New" w:eastAsia="宋体" w:hAnsi="Courier New" w:cs="Courier New"/>
                <w:b/>
                <w:bCs/>
                <w:strike/>
                <w:color w:val="000080"/>
                <w:kern w:val="0"/>
                <w:sz w:val="20"/>
                <w:szCs w:val="20"/>
              </w:rPr>
              <w:t>返回值</w:t>
            </w:r>
            <w:r w:rsidR="009B3847" w:rsidRPr="001110DC">
              <w:rPr>
                <w:rFonts w:ascii="Courier New" w:eastAsia="宋体" w:hAnsi="Courier New" w:cs="Courier New"/>
                <w:b/>
                <w:bCs/>
                <w:strike/>
                <w:color w:val="000080"/>
                <w:kern w:val="0"/>
                <w:sz w:val="20"/>
                <w:szCs w:val="20"/>
              </w:rPr>
              <w:t>.</w:t>
            </w:r>
          </w:p>
          <w:p w:rsidR="00B051CE" w:rsidRPr="001110DC" w:rsidRDefault="00B051CE" w:rsidP="000B576E">
            <w:pPr>
              <w:widowControl/>
              <w:shd w:val="clear" w:color="auto" w:fill="FFFFFF"/>
              <w:jc w:val="left"/>
              <w:rPr>
                <w:rFonts w:ascii="Courier New" w:eastAsia="宋体" w:hAnsi="Courier New" w:cs="Courier New"/>
                <w:b/>
                <w:bCs/>
                <w:strike/>
                <w:color w:val="000080"/>
                <w:kern w:val="0"/>
                <w:sz w:val="20"/>
                <w:szCs w:val="20"/>
              </w:rPr>
            </w:pPr>
            <w:r w:rsidRPr="001110DC">
              <w:rPr>
                <w:rFonts w:ascii="Courier New" w:eastAsia="宋体" w:hAnsi="Courier New" w:cs="Courier New"/>
                <w:b/>
                <w:bCs/>
                <w:strike/>
                <w:color w:val="000080"/>
                <w:kern w:val="0"/>
                <w:sz w:val="20"/>
                <w:szCs w:val="20"/>
              </w:rPr>
              <w:t xml:space="preserve">   </w:t>
            </w:r>
            <w:r w:rsidRPr="001110DC">
              <w:rPr>
                <w:rFonts w:ascii="Courier New" w:eastAsia="宋体" w:hAnsi="Courier New" w:cs="Courier New" w:hint="eastAsia"/>
                <w:b/>
                <w:bCs/>
                <w:strike/>
                <w:color w:val="000080"/>
                <w:kern w:val="0"/>
                <w:sz w:val="20"/>
                <w:szCs w:val="20"/>
              </w:rPr>
              <w:t>这个</w:t>
            </w:r>
            <w:r w:rsidRPr="001110DC">
              <w:rPr>
                <w:rFonts w:ascii="Courier New" w:eastAsia="宋体" w:hAnsi="Courier New" w:cs="Courier New"/>
                <w:b/>
                <w:bCs/>
                <w:strike/>
                <w:color w:val="000080"/>
                <w:kern w:val="0"/>
                <w:sz w:val="20"/>
                <w:szCs w:val="20"/>
              </w:rPr>
              <w:t>是</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和</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的加和均值</w:t>
            </w:r>
            <w:r w:rsidRPr="001110DC">
              <w:rPr>
                <w:rFonts w:ascii="Courier New" w:eastAsia="宋体" w:hAnsi="Courier New" w:cs="Courier New"/>
                <w:b/>
                <w:bCs/>
                <w:strike/>
                <w:color w:val="000080"/>
                <w:kern w:val="0"/>
                <w:sz w:val="20"/>
                <w:szCs w:val="20"/>
              </w:rPr>
              <w:t>.</w:t>
            </w:r>
          </w:p>
          <w:p w:rsidR="001110DC" w:rsidRDefault="001110DC" w:rsidP="000B576E">
            <w:pPr>
              <w:widowControl/>
              <w:shd w:val="clear" w:color="auto" w:fill="FFFFFF"/>
              <w:jc w:val="left"/>
              <w:rPr>
                <w:rFonts w:ascii="Courier New" w:eastAsia="宋体" w:hAnsi="Courier New" w:cs="Courier New" w:hint="eastAsia"/>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Image</w:t>
            </w:r>
            <w:r>
              <w:rPr>
                <w:rFonts w:ascii="Courier New" w:eastAsia="宋体" w:hAnsi="Courier New" w:cs="Courier New"/>
                <w:color w:val="000000"/>
                <w:kern w:val="0"/>
                <w:sz w:val="20"/>
                <w:szCs w:val="20"/>
              </w:rPr>
              <w:t>是</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p>
          <w:p w:rsidR="001110DC" w:rsidRPr="000B576E" w:rsidRDefault="001110DC" w:rsidP="000B576E">
            <w:pPr>
              <w:widowControl/>
              <w:shd w:val="clear" w:color="auto" w:fill="FFFFFF"/>
              <w:jc w:val="left"/>
              <w:rPr>
                <w:rFonts w:ascii="Courier New" w:eastAsia="宋体" w:hAnsi="Courier New" w:cs="Courier New" w:hint="eastAsia"/>
                <w:color w:val="000000"/>
                <w:kern w:val="0"/>
                <w:sz w:val="20"/>
                <w:szCs w:val="20"/>
              </w:rPr>
            </w:pPr>
            <w:r>
              <w:rPr>
                <w:rFonts w:ascii="Courier New" w:eastAsia="宋体" w:hAnsi="Courier New" w:cs="Courier New" w:hint="eastAsia"/>
                <w:color w:val="000000"/>
                <w:kern w:val="0"/>
                <w:sz w:val="20"/>
                <w:szCs w:val="20"/>
              </w:rPr>
              <w:t xml:space="preserve"> </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022E">
              <w:rPr>
                <w:rFonts w:ascii="Courier New" w:eastAsia="宋体" w:hAnsi="Courier New" w:cs="Courier New"/>
                <w:b/>
                <w:bCs/>
                <w:color w:val="0000FF"/>
                <w:kern w:val="0"/>
                <w:sz w:val="20"/>
                <w:szCs w:val="20"/>
                <w:highlight w:val="yellow"/>
              </w:rPr>
              <w:t>else</w:t>
            </w:r>
            <w:r w:rsidRPr="000B022E">
              <w:rPr>
                <w:rFonts w:ascii="Courier New" w:eastAsia="宋体" w:hAnsi="Courier New" w:cs="Courier New"/>
                <w:b/>
                <w:bCs/>
                <w:color w:val="000080"/>
                <w:kern w:val="0"/>
                <w:sz w:val="20"/>
                <w:szCs w:val="20"/>
                <w:highlight w:val="yellow"/>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height/width to depth channel.</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ce_to_depth</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Default="000B576E" w:rsidP="00B0667C">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Pack image_crops so that first dimension is for position-senstive boxes.</w:t>
            </w:r>
          </w:p>
          <w:p w:rsidR="00B0667C" w:rsidRPr="00A3516C" w:rsidRDefault="00B0667C" w:rsidP="00B0667C">
            <w:pPr>
              <w:widowControl/>
              <w:shd w:val="clear" w:color="auto" w:fill="FFFFFF"/>
              <w:ind w:firstLine="420"/>
              <w:jc w:val="left"/>
              <w:rPr>
                <w:rFonts w:ascii="Courier New" w:eastAsia="宋体" w:hAnsi="Courier New" w:cs="Courier New"/>
                <w:b/>
                <w:bCs/>
                <w:color w:val="00008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lastRenderedPageBreak/>
              <w:t xml:space="preserve">    </w:t>
            </w:r>
            <w:r w:rsidRPr="000B576E">
              <w:rPr>
                <w:rFonts w:ascii="Courier New" w:eastAsia="宋体" w:hAnsi="Courier New" w:cs="Courier New"/>
                <w:color w:val="008000"/>
                <w:kern w:val="0"/>
                <w:sz w:val="20"/>
                <w:szCs w:val="20"/>
              </w:rPr>
              <w:t># Unroll the position-sensitive boxes to spatial positions.</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quee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atch_to_space_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position_sensitive_feature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3</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queeze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back the depth channel.</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depth_to_spac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p>
          <w:p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rsidR="000B576E" w:rsidRPr="009B3847"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eturn</w:t>
            </w:r>
            <w:r w:rsidRPr="000B576E">
              <w:rPr>
                <w:rFonts w:ascii="Courier New" w:eastAsia="宋体" w:hAnsi="Courier New" w:cs="Courier New"/>
                <w:color w:val="000000"/>
                <w:kern w:val="0"/>
                <w:sz w:val="20"/>
                <w:szCs w:val="20"/>
              </w:rPr>
              <w:t xml:space="preserve"> </w:t>
            </w:r>
            <w:r w:rsidRPr="009B3847">
              <w:rPr>
                <w:rFonts w:ascii="Courier New" w:eastAsia="宋体" w:hAnsi="Courier New" w:cs="Courier New"/>
                <w:b/>
                <w:color w:val="000000"/>
                <w:kern w:val="0"/>
                <w:sz w:val="20"/>
                <w:szCs w:val="20"/>
              </w:rPr>
              <w:t>position_sensitive_features</w:t>
            </w:r>
          </w:p>
          <w:p w:rsidR="00D56FF3" w:rsidRDefault="00D56FF3" w:rsidP="00633CA5"/>
        </w:tc>
      </w:tr>
    </w:tbl>
    <w:p w:rsidR="00D24536" w:rsidRDefault="00D24536" w:rsidP="00633CA5"/>
    <w:p w:rsidR="00516852" w:rsidRDefault="00516852" w:rsidP="00633CA5">
      <w:r>
        <w:t>R</w:t>
      </w:r>
      <w:r>
        <w:rPr>
          <w:rFonts w:hint="eastAsia"/>
        </w:rPr>
        <w:t>fcn</w:t>
      </w:r>
      <w:r>
        <w:t>的</w:t>
      </w:r>
      <w:r>
        <w:rPr>
          <w:rFonts w:hint="eastAsia"/>
        </w:rPr>
        <w:t>将</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feature maps,</w:t>
      </w:r>
      <w:r>
        <w:rPr>
          <w:rFonts w:ascii="Courier New" w:eastAsia="宋体" w:hAnsi="Courier New" w:cs="Courier New"/>
          <w:color w:val="000000"/>
          <w:kern w:val="0"/>
          <w:sz w:val="20"/>
          <w:szCs w:val="20"/>
        </w:rPr>
        <w:t>但实际上是</w:t>
      </w:r>
      <w:r>
        <w:t xml:space="preserve">24, 19x19, 576, </w:t>
      </w:r>
    </w:p>
    <w:p w:rsidR="00516852" w:rsidRDefault="00516852" w:rsidP="00633CA5">
      <w:r>
        <w:rPr>
          <w:rFonts w:hint="eastAsia"/>
        </w:rPr>
        <w:t>首先</w:t>
      </w:r>
      <w:r>
        <w:rPr>
          <w:rFonts w:hint="eastAsia"/>
        </w:rPr>
        <w:t>,</w:t>
      </w:r>
      <w:r>
        <w:t xml:space="preserve"> </w:t>
      </w:r>
      <w:r>
        <w:t>把</w:t>
      </w:r>
      <w:r>
        <w:rPr>
          <w:rFonts w:hint="eastAsia"/>
        </w:rPr>
        <w:t>预测的</w:t>
      </w:r>
      <w:r>
        <w:t>box</w:t>
      </w:r>
      <w:r>
        <w:t>区域切</w:t>
      </w:r>
      <w:r>
        <w:rPr>
          <w:rFonts w:hint="eastAsia"/>
        </w:rPr>
        <w:t>出</w:t>
      </w:r>
      <w:r>
        <w:t>3x3</w:t>
      </w:r>
      <w:r>
        <w:rPr>
          <w:rFonts w:hint="eastAsia"/>
        </w:rPr>
        <w:t>共</w:t>
      </w:r>
      <w:r>
        <w:t>9</w:t>
      </w:r>
      <w:r>
        <w:t>个小</w:t>
      </w:r>
      <w:r>
        <w:t>bins</w:t>
      </w:r>
      <w:r>
        <w:rPr>
          <w:rFonts w:hint="eastAsia"/>
        </w:rPr>
        <w:t>.</w:t>
      </w:r>
    </w:p>
    <w:p w:rsidR="00516852" w:rsidRDefault="00516852" w:rsidP="00633CA5">
      <w:r>
        <w:rPr>
          <w:rFonts w:hint="eastAsia"/>
        </w:rPr>
        <w:t>然后</w:t>
      </w:r>
      <w:r>
        <w:t xml:space="preserve">, </w:t>
      </w:r>
      <w:r>
        <w:rPr>
          <w:rFonts w:hint="eastAsia"/>
        </w:rPr>
        <w:t>把</w:t>
      </w:r>
      <w:r>
        <w:t xml:space="preserve">maps </w:t>
      </w:r>
      <w:r>
        <w:rPr>
          <w:rFonts w:hint="eastAsia"/>
        </w:rPr>
        <w:t>在</w:t>
      </w:r>
      <w:r>
        <w:t>chn</w:t>
      </w:r>
      <w:r>
        <w:t>上分出</w:t>
      </w:r>
      <w:r>
        <w:t>9</w:t>
      </w:r>
      <w:r>
        <w:t>个小</w:t>
      </w:r>
      <w:r>
        <w:t>tensors.</w:t>
      </w:r>
    </w:p>
    <w:p w:rsidR="00516852" w:rsidRDefault="00516852" w:rsidP="00633CA5">
      <w:r>
        <w:rPr>
          <w:rFonts w:hint="eastAsia"/>
        </w:rPr>
        <w:t>接着</w:t>
      </w:r>
      <w:r>
        <w:t>, bins</w:t>
      </w:r>
      <w:r>
        <w:t>和</w:t>
      </w:r>
      <w:r>
        <w:t>tensors</w:t>
      </w:r>
      <w:r>
        <w:t>做</w:t>
      </w:r>
      <w:r>
        <w:t xml:space="preserve">crop, </w:t>
      </w:r>
      <w:r>
        <w:rPr>
          <w:rFonts w:hint="eastAsia"/>
        </w:rPr>
        <w:t>生成</w:t>
      </w:r>
      <w:r>
        <w:t>对应</w:t>
      </w:r>
      <w:r>
        <w:rPr>
          <w:rFonts w:hint="eastAsia"/>
        </w:rPr>
        <w:t>尺寸</w:t>
      </w:r>
      <w:r>
        <w:t>的</w:t>
      </w:r>
      <w:r>
        <w:t>crop</w:t>
      </w:r>
      <w:r>
        <w:t>的更小的张量</w:t>
      </w:r>
      <w:r>
        <w:t>.</w:t>
      </w:r>
    </w:p>
    <w:p w:rsidR="00516852" w:rsidRDefault="00516852" w:rsidP="00633CA5">
      <w:r>
        <w:rPr>
          <w:rFonts w:hint="eastAsia"/>
        </w:rPr>
        <w:t>然后</w:t>
      </w:r>
      <w:r>
        <w:t xml:space="preserve">, </w:t>
      </w:r>
      <w:r>
        <w:rPr>
          <w:rFonts w:hint="eastAsia"/>
        </w:rPr>
        <w:t>把</w:t>
      </w:r>
      <w:r>
        <w:t>这些更小张量</w:t>
      </w:r>
      <w:r>
        <w:rPr>
          <w:rFonts w:hint="eastAsia"/>
        </w:rPr>
        <w:t>求</w:t>
      </w:r>
      <w:r>
        <w:t>一个均值</w:t>
      </w:r>
      <w:r>
        <w:t>(</w:t>
      </w:r>
      <w:r>
        <w:t>维度上一一对应的位置相加</w:t>
      </w:r>
      <w:r>
        <w:t>,</w:t>
      </w:r>
      <w:r>
        <w:t>然后除以</w:t>
      </w:r>
      <w:r>
        <w:rPr>
          <w:rFonts w:hint="eastAsia"/>
        </w:rPr>
        <w:t>更小</w:t>
      </w:r>
      <w:r>
        <w:t>张量个数</w:t>
      </w:r>
      <w:r>
        <w:t>).</w:t>
      </w:r>
    </w:p>
    <w:p w:rsidR="00516852" w:rsidRPr="00516852" w:rsidRDefault="00516852" w:rsidP="00633CA5">
      <w:pPr>
        <w:rPr>
          <w:rFonts w:hint="eastAsia"/>
        </w:rPr>
      </w:pPr>
    </w:p>
    <w:p w:rsidR="00516852" w:rsidRDefault="00516852" w:rsidP="00633CA5">
      <w:pPr>
        <w:rPr>
          <w:rFonts w:hint="eastAsia"/>
        </w:rPr>
      </w:pPr>
    </w:p>
    <w:p w:rsidR="005A0552" w:rsidRDefault="00B106C1" w:rsidP="002C4D82">
      <w:pPr>
        <w:pStyle w:val="4"/>
        <w:numPr>
          <w:ilvl w:val="0"/>
          <w:numId w:val="17"/>
        </w:numPr>
      </w:pPr>
      <w:r w:rsidRPr="00B106C1">
        <w:rPr>
          <w:rFonts w:hint="eastAsia"/>
        </w:rPr>
        <w:t>tf.image.crop_and_resize</w:t>
      </w:r>
    </w:p>
    <w:tbl>
      <w:tblPr>
        <w:tblStyle w:val="a6"/>
        <w:tblW w:w="0" w:type="auto"/>
        <w:tblLook w:val="04A0" w:firstRow="1" w:lastRow="0" w:firstColumn="1" w:lastColumn="0" w:noHBand="0" w:noVBand="1"/>
      </w:tblPr>
      <w:tblGrid>
        <w:gridCol w:w="8296"/>
      </w:tblGrid>
      <w:tr w:rsidR="005A0552" w:rsidTr="005A0552">
        <w:tc>
          <w:tcPr>
            <w:tcW w:w="8296" w:type="dxa"/>
          </w:tcPr>
          <w:p w:rsidR="005A0552" w:rsidRDefault="005A0552" w:rsidP="005A0552">
            <w:r w:rsidRPr="005A0552">
              <w:rPr>
                <w:rFonts w:hint="eastAsia"/>
                <w:b/>
                <w:u w:val="single"/>
              </w:rPr>
              <w:t>tf.image.crop_and_resize</w:t>
            </w:r>
            <w:r>
              <w:rPr>
                <w:rFonts w:hint="eastAsia"/>
              </w:rPr>
              <w:t>介绍</w:t>
            </w:r>
          </w:p>
          <w:p w:rsidR="005A0552" w:rsidRDefault="005A0552" w:rsidP="005A0552"/>
          <w:p w:rsidR="005A0552" w:rsidRDefault="005A0552" w:rsidP="005A0552">
            <w:r>
              <w:rPr>
                <w:rFonts w:hint="eastAsia"/>
              </w:rPr>
              <w:t>该函数从输入图像里裁剪出一部分区域然后再重新缩放并返回处理后的图像。</w:t>
            </w:r>
          </w:p>
          <w:p w:rsidR="005A0552" w:rsidRDefault="005A0552" w:rsidP="005A0552"/>
          <w:p w:rsidR="005A0552" w:rsidRDefault="005A0552" w:rsidP="005A0552">
            <w:r>
              <w:rPr>
                <w:rFonts w:hint="eastAsia"/>
              </w:rPr>
              <w:t>形参：</w:t>
            </w:r>
          </w:p>
          <w:p w:rsidR="005A0552" w:rsidRDefault="005A0552" w:rsidP="005A0552"/>
          <w:p w:rsidR="005A0552" w:rsidRDefault="005A0552" w:rsidP="005A0552">
            <w:r>
              <w:t>(image, boxes, box_ind, crop_size, method="bilinear", extrapolation_value=0, name=None)</w:t>
            </w:r>
          </w:p>
          <w:p w:rsidR="005A0552" w:rsidRDefault="005A0552" w:rsidP="005A0552"/>
          <w:p w:rsidR="005A0552" w:rsidRDefault="005A0552" w:rsidP="005A0552">
            <w:r>
              <w:rPr>
                <w:rFonts w:hint="eastAsia"/>
              </w:rPr>
              <w:t>image</w:t>
            </w:r>
            <w:r>
              <w:rPr>
                <w:rFonts w:hint="eastAsia"/>
              </w:rPr>
              <w:t>：</w:t>
            </w:r>
            <w:r>
              <w:rPr>
                <w:rFonts w:hint="eastAsia"/>
              </w:rPr>
              <w:t>shape</w:t>
            </w:r>
            <w:r>
              <w:rPr>
                <w:rFonts w:hint="eastAsia"/>
              </w:rPr>
              <w:t>为</w:t>
            </w:r>
            <w:r w:rsidRPr="00272796">
              <w:rPr>
                <w:rFonts w:hint="eastAsia"/>
                <w:b/>
              </w:rPr>
              <w:t>[batch, image_height, image_width, depth]</w:t>
            </w:r>
            <w:r>
              <w:rPr>
                <w:rFonts w:hint="eastAsia"/>
              </w:rPr>
              <w:t>且其</w:t>
            </w:r>
            <w:r>
              <w:rPr>
                <w:rFonts w:hint="eastAsia"/>
              </w:rPr>
              <w:t>dtype</w:t>
            </w:r>
            <w:r>
              <w:rPr>
                <w:rFonts w:hint="eastAsia"/>
              </w:rPr>
              <w:t>只能为</w:t>
            </w:r>
            <w:r>
              <w:rPr>
                <w:rFonts w:hint="eastAsia"/>
              </w:rPr>
              <w:t>`uint8`, `int8`, `int16`, `int32`, `int64`, `half`, `float32`, `float64`</w:t>
            </w:r>
            <w:r>
              <w:rPr>
                <w:rFonts w:hint="eastAsia"/>
              </w:rPr>
              <w:t>其一；</w:t>
            </w:r>
          </w:p>
          <w:p w:rsidR="005A0552" w:rsidRDefault="005A0552" w:rsidP="005A0552"/>
          <w:p w:rsidR="005A0552" w:rsidRPr="00272796" w:rsidRDefault="005A0552" w:rsidP="005A0552">
            <w:pPr>
              <w:rPr>
                <w:rFonts w:hint="eastAsia"/>
                <w:b/>
                <w:color w:val="70AD47" w:themeColor="accent6"/>
                <w:u w:val="single"/>
              </w:rPr>
            </w:pPr>
            <w:r w:rsidRPr="00FA4272">
              <w:rPr>
                <w:rFonts w:hint="eastAsia"/>
                <w:b/>
                <w:u w:val="single"/>
              </w:rPr>
              <w:t>boxes</w:t>
            </w:r>
            <w:r>
              <w:rPr>
                <w:rFonts w:hint="eastAsia"/>
              </w:rPr>
              <w:t>：一系列标注框其</w:t>
            </w:r>
            <w:r>
              <w:rPr>
                <w:rFonts w:hint="eastAsia"/>
              </w:rPr>
              <w:t>shape</w:t>
            </w:r>
            <w:r>
              <w:rPr>
                <w:rFonts w:hint="eastAsia"/>
              </w:rPr>
              <w:t>为</w:t>
            </w:r>
            <w:r>
              <w:rPr>
                <w:rFonts w:hint="eastAsia"/>
              </w:rPr>
              <w:t>[num_boxes, 4]</w:t>
            </w:r>
            <w:r>
              <w:rPr>
                <w:rFonts w:hint="eastAsia"/>
              </w:rPr>
              <w:t>，每个标注框的数据对应坐标为</w:t>
            </w:r>
            <w:r>
              <w:rPr>
                <w:rFonts w:hint="eastAsia"/>
              </w:rPr>
              <w:t>[y1, x1, y2, x2]</w:t>
            </w:r>
            <w:r>
              <w:rPr>
                <w:rFonts w:hint="eastAsia"/>
              </w:rPr>
              <w:t>，函数将以标注框来裁剪部分区域；</w:t>
            </w:r>
            <w:r w:rsidR="00272796" w:rsidRPr="00272796">
              <w:rPr>
                <w:rFonts w:hint="eastAsia"/>
                <w:b/>
                <w:color w:val="70AD47" w:themeColor="accent6"/>
                <w:u w:val="single"/>
              </w:rPr>
              <w:t>#</w:t>
            </w:r>
            <w:r w:rsidR="00272796" w:rsidRPr="00272796">
              <w:rPr>
                <w:b/>
                <w:color w:val="70AD47" w:themeColor="accent6"/>
                <w:u w:val="single"/>
              </w:rPr>
              <w:t xml:space="preserve"># </w:t>
            </w:r>
            <w:r w:rsidR="00272796" w:rsidRPr="00272796">
              <w:rPr>
                <w:rFonts w:hint="eastAsia"/>
                <w:b/>
                <w:color w:val="70AD47" w:themeColor="accent6"/>
                <w:u w:val="single"/>
              </w:rPr>
              <w:t>这里</w:t>
            </w:r>
            <w:r w:rsidR="00272796" w:rsidRPr="00272796">
              <w:rPr>
                <w:b/>
                <w:color w:val="70AD47" w:themeColor="accent6"/>
                <w:u w:val="single"/>
              </w:rPr>
              <w:t>是</w:t>
            </w:r>
            <w:r w:rsidR="00272796" w:rsidRPr="00272796">
              <w:rPr>
                <w:b/>
                <w:color w:val="70AD47" w:themeColor="accent6"/>
                <w:u w:val="single"/>
              </w:rPr>
              <w:t>[1083 4]</w:t>
            </w:r>
          </w:p>
          <w:p w:rsidR="005A0552" w:rsidRDefault="005A0552" w:rsidP="005A0552"/>
          <w:p w:rsidR="005A0552" w:rsidRDefault="005A0552" w:rsidP="005A0552">
            <w:r>
              <w:rPr>
                <w:rFonts w:hint="eastAsia"/>
              </w:rPr>
              <w:t>box_ind</w:t>
            </w:r>
            <w:r>
              <w:rPr>
                <w:rFonts w:hint="eastAsia"/>
              </w:rPr>
              <w:t>：指定引用标注框里的哪一个坐标系，其</w:t>
            </w:r>
            <w:r>
              <w:rPr>
                <w:rFonts w:hint="eastAsia"/>
              </w:rPr>
              <w:t>shape</w:t>
            </w:r>
            <w:r>
              <w:rPr>
                <w:rFonts w:hint="eastAsia"/>
              </w:rPr>
              <w:t>为</w:t>
            </w:r>
            <w:r>
              <w:rPr>
                <w:rFonts w:hint="eastAsia"/>
              </w:rPr>
              <w:t>[num_boxes]</w:t>
            </w:r>
            <w:r>
              <w:rPr>
                <w:rFonts w:hint="eastAsia"/>
              </w:rPr>
              <w:t>；</w:t>
            </w:r>
          </w:p>
          <w:p w:rsidR="005A0552" w:rsidRDefault="005A0552" w:rsidP="005A0552"/>
          <w:p w:rsidR="005A0552" w:rsidRDefault="005A0552" w:rsidP="005A0552">
            <w:r>
              <w:rPr>
                <w:rFonts w:hint="eastAsia"/>
              </w:rPr>
              <w:t>crop_size</w:t>
            </w:r>
            <w:r>
              <w:rPr>
                <w:rFonts w:hint="eastAsia"/>
              </w:rPr>
              <w:t>：裁剪区域要缩放的大小，形如</w:t>
            </w:r>
            <w:r>
              <w:rPr>
                <w:rFonts w:hint="eastAsia"/>
              </w:rPr>
              <w:t>size = [crop_height, crop_width]</w:t>
            </w:r>
            <w:r>
              <w:rPr>
                <w:rFonts w:hint="eastAsia"/>
              </w:rPr>
              <w:t>，所有裁剪区域均</w:t>
            </w:r>
            <w:r>
              <w:rPr>
                <w:rFonts w:hint="eastAsia"/>
              </w:rPr>
              <w:lastRenderedPageBreak/>
              <w:t>被缩放到此大小；</w:t>
            </w:r>
          </w:p>
          <w:p w:rsidR="005A0552" w:rsidRDefault="005A0552" w:rsidP="005A0552"/>
          <w:p w:rsidR="005A0552" w:rsidRDefault="005A0552" w:rsidP="005A0552">
            <w:r>
              <w:rPr>
                <w:rFonts w:hint="eastAsia"/>
              </w:rPr>
              <w:t>method</w:t>
            </w:r>
            <w:r>
              <w:rPr>
                <w:rFonts w:hint="eastAsia"/>
              </w:rPr>
              <w:t>：图像缩放所采用的插值方法，目前仅支持</w:t>
            </w:r>
            <w:r>
              <w:rPr>
                <w:rFonts w:hint="eastAsia"/>
              </w:rPr>
              <w:t>bilinear</w:t>
            </w:r>
            <w:r>
              <w:rPr>
                <w:rFonts w:hint="eastAsia"/>
              </w:rPr>
              <w:t>；</w:t>
            </w:r>
          </w:p>
          <w:p w:rsidR="005A0552" w:rsidRDefault="005A0552" w:rsidP="005A0552"/>
          <w:p w:rsidR="005A0552" w:rsidRDefault="005A0552" w:rsidP="005A0552">
            <w:r>
              <w:rPr>
                <w:rFonts w:hint="eastAsia"/>
              </w:rPr>
              <w:t>extrapolation_value</w:t>
            </w:r>
            <w:r>
              <w:rPr>
                <w:rFonts w:hint="eastAsia"/>
              </w:rPr>
              <w:t>：预留；</w:t>
            </w:r>
          </w:p>
          <w:p w:rsidR="005A0552" w:rsidRDefault="005A0552" w:rsidP="005A0552"/>
          <w:p w:rsidR="005A0552" w:rsidRPr="005A0552" w:rsidRDefault="005A0552" w:rsidP="005A0552">
            <w:r>
              <w:rPr>
                <w:rFonts w:hint="eastAsia"/>
              </w:rPr>
              <w:t>return</w:t>
            </w:r>
            <w:r>
              <w:rPr>
                <w:rFonts w:hint="eastAsia"/>
              </w:rPr>
              <w:t>：</w:t>
            </w:r>
            <w:r>
              <w:rPr>
                <w:rFonts w:hint="eastAsia"/>
              </w:rPr>
              <w:t>dtype</w:t>
            </w:r>
            <w:r>
              <w:rPr>
                <w:rFonts w:hint="eastAsia"/>
              </w:rPr>
              <w:t>为</w:t>
            </w:r>
            <w:r>
              <w:rPr>
                <w:rFonts w:hint="eastAsia"/>
              </w:rPr>
              <w:t>float32</w:t>
            </w:r>
            <w:r>
              <w:rPr>
                <w:rFonts w:hint="eastAsia"/>
              </w:rPr>
              <w:t>且其</w:t>
            </w:r>
            <w:r>
              <w:rPr>
                <w:rFonts w:hint="eastAsia"/>
              </w:rPr>
              <w:t>shape</w:t>
            </w:r>
            <w:r>
              <w:rPr>
                <w:rFonts w:hint="eastAsia"/>
              </w:rPr>
              <w:t>为</w:t>
            </w:r>
            <w:r>
              <w:rPr>
                <w:rFonts w:hint="eastAsia"/>
              </w:rPr>
              <w:t>[num_boxes, crop_height, crop_width, depth]</w:t>
            </w:r>
            <w:r>
              <w:rPr>
                <w:rFonts w:hint="eastAsia"/>
              </w:rPr>
              <w:t>的</w:t>
            </w:r>
            <w:r>
              <w:rPr>
                <w:rFonts w:hint="eastAsia"/>
              </w:rPr>
              <w:t>4-D</w:t>
            </w:r>
            <w:r>
              <w:rPr>
                <w:rFonts w:hint="eastAsia"/>
              </w:rPr>
              <w:t>张量，得到的是一系列定义区域统一缩放后的一批图像；</w:t>
            </w:r>
          </w:p>
        </w:tc>
      </w:tr>
    </w:tbl>
    <w:p w:rsidR="005A0552" w:rsidRDefault="005A0552" w:rsidP="00633CA5"/>
    <w:p w:rsidR="00603980" w:rsidRDefault="004A5A77" w:rsidP="002C4D82">
      <w:pPr>
        <w:pStyle w:val="4"/>
        <w:numPr>
          <w:ilvl w:val="0"/>
          <w:numId w:val="17"/>
        </w:numPr>
        <w:rPr>
          <w:rFonts w:hint="eastAsia"/>
        </w:rPr>
      </w:pPr>
      <w:r>
        <w:t>t</w:t>
      </w:r>
      <w:r w:rsidR="00603980">
        <w:rPr>
          <w:rFonts w:hint="eastAsia"/>
        </w:rPr>
        <w:t>f</w:t>
      </w:r>
      <w:r w:rsidR="00603980">
        <w:t>.reduce_mean</w:t>
      </w:r>
    </w:p>
    <w:tbl>
      <w:tblPr>
        <w:tblStyle w:val="a6"/>
        <w:tblW w:w="0" w:type="auto"/>
        <w:tblLook w:val="04A0" w:firstRow="1" w:lastRow="0" w:firstColumn="1" w:lastColumn="0" w:noHBand="0" w:noVBand="1"/>
      </w:tblPr>
      <w:tblGrid>
        <w:gridCol w:w="8296"/>
      </w:tblGrid>
      <w:tr w:rsidR="00603980" w:rsidTr="00603980">
        <w:tc>
          <w:tcPr>
            <w:tcW w:w="8296" w:type="dxa"/>
          </w:tcPr>
          <w:p w:rsidR="00603980" w:rsidRDefault="00603980" w:rsidP="00603980">
            <w:pPr>
              <w:rPr>
                <w:rFonts w:hint="eastAsia"/>
              </w:rPr>
            </w:pPr>
            <w:r>
              <w:rPr>
                <w:rFonts w:hint="eastAsia"/>
              </w:rPr>
              <w:t>tensorflow</w:t>
            </w:r>
            <w:r>
              <w:rPr>
                <w:rFonts w:hint="eastAsia"/>
              </w:rPr>
              <w:t>笔记</w:t>
            </w:r>
            <w:r>
              <w:rPr>
                <w:rFonts w:hint="eastAsia"/>
              </w:rPr>
              <w:t xml:space="preserve"> </w:t>
            </w:r>
            <w:r>
              <w:rPr>
                <w:rFonts w:hint="eastAsia"/>
              </w:rPr>
              <w:t>：</w:t>
            </w:r>
            <w:r>
              <w:rPr>
                <w:rFonts w:hint="eastAsia"/>
              </w:rPr>
              <w:t>reduce_mean()</w:t>
            </w:r>
            <w:r>
              <w:rPr>
                <w:rFonts w:hint="eastAsia"/>
              </w:rPr>
              <w:t>函数</w:t>
            </w:r>
            <w:r>
              <w:rPr>
                <w:rFonts w:hint="eastAsia"/>
              </w:rPr>
              <w:t>axis</w:t>
            </w:r>
            <w:r>
              <w:rPr>
                <w:rFonts w:hint="eastAsia"/>
              </w:rPr>
              <w:t>参数理解</w:t>
            </w:r>
          </w:p>
          <w:p w:rsidR="00603980" w:rsidRDefault="00603980" w:rsidP="00603980">
            <w:r>
              <w:t>tf.reduce_mean(input_tensor, axis=None, keepdims=False, name=None, reduction_indices=None)</w:t>
            </w:r>
          </w:p>
          <w:p w:rsidR="00603980" w:rsidRDefault="00603980" w:rsidP="00603980">
            <w:pPr>
              <w:rPr>
                <w:rFonts w:hint="eastAsia"/>
              </w:rPr>
            </w:pPr>
            <w:r>
              <w:rPr>
                <w:rFonts w:hint="eastAsia"/>
              </w:rPr>
              <w:t>作用：沿着张量不同的数轴进行计算平均值。</w:t>
            </w:r>
          </w:p>
          <w:p w:rsidR="00603980" w:rsidRPr="004F0DAF" w:rsidRDefault="004F0DAF" w:rsidP="00603980">
            <w:pPr>
              <w:rPr>
                <w:rFonts w:hint="eastAsia"/>
                <w:b/>
                <w:color w:val="70AD47" w:themeColor="accent6"/>
                <w:u w:val="single"/>
              </w:rPr>
            </w:pPr>
            <w:r w:rsidRPr="004F0DAF">
              <w:rPr>
                <w:rFonts w:hint="eastAsia"/>
                <w:b/>
                <w:color w:val="70AD47" w:themeColor="accent6"/>
                <w:u w:val="single"/>
              </w:rPr>
              <w:t>它</w:t>
            </w:r>
            <w:r w:rsidRPr="004F0DAF">
              <w:rPr>
                <w:b/>
                <w:color w:val="70AD47" w:themeColor="accent6"/>
                <w:u w:val="single"/>
              </w:rPr>
              <w:t>有两个含义</w:t>
            </w:r>
            <w:r w:rsidRPr="004F0DAF">
              <w:rPr>
                <w:b/>
                <w:color w:val="70AD47" w:themeColor="accent6"/>
                <w:u w:val="single"/>
              </w:rPr>
              <w:t xml:space="preserve">, </w:t>
            </w:r>
            <w:r w:rsidRPr="004F0DAF">
              <w:rPr>
                <w:rFonts w:hint="eastAsia"/>
                <w:b/>
                <w:color w:val="70AD47" w:themeColor="accent6"/>
                <w:u w:val="single"/>
              </w:rPr>
              <w:t>目的</w:t>
            </w:r>
            <w:r w:rsidRPr="004F0DAF">
              <w:rPr>
                <w:b/>
                <w:color w:val="70AD47" w:themeColor="accent6"/>
                <w:u w:val="single"/>
              </w:rPr>
              <w:t>是</w:t>
            </w:r>
            <w:r w:rsidRPr="004F0DAF">
              <w:rPr>
                <w:b/>
                <w:color w:val="70AD47" w:themeColor="accent6"/>
                <w:u w:val="single"/>
              </w:rPr>
              <w:t xml:space="preserve">reduce, </w:t>
            </w:r>
            <w:r w:rsidRPr="004F0DAF">
              <w:rPr>
                <w:rFonts w:hint="eastAsia"/>
                <w:b/>
                <w:color w:val="70AD47" w:themeColor="accent6"/>
                <w:u w:val="single"/>
              </w:rPr>
              <w:t>方法</w:t>
            </w:r>
            <w:r w:rsidRPr="004F0DAF">
              <w:rPr>
                <w:b/>
                <w:color w:val="70AD47" w:themeColor="accent6"/>
                <w:u w:val="single"/>
              </w:rPr>
              <w:t>是</w:t>
            </w:r>
            <w:r w:rsidRPr="004F0DAF">
              <w:rPr>
                <w:rFonts w:hint="eastAsia"/>
                <w:b/>
                <w:color w:val="70AD47" w:themeColor="accent6"/>
                <w:u w:val="single"/>
              </w:rPr>
              <w:t>求</w:t>
            </w:r>
            <w:r w:rsidRPr="004F0DAF">
              <w:rPr>
                <w:b/>
                <w:color w:val="70AD47" w:themeColor="accent6"/>
                <w:u w:val="single"/>
              </w:rPr>
              <w:t>均值</w:t>
            </w:r>
            <w:r w:rsidRPr="004F0DAF">
              <w:rPr>
                <w:rFonts w:hint="eastAsia"/>
                <w:b/>
                <w:color w:val="70AD47" w:themeColor="accent6"/>
                <w:u w:val="single"/>
              </w:rPr>
              <w:t>,</w:t>
            </w:r>
            <w:r w:rsidRPr="004F0DAF">
              <w:rPr>
                <w:rFonts w:hint="eastAsia"/>
                <w:b/>
                <w:color w:val="70AD47" w:themeColor="accent6"/>
                <w:u w:val="single"/>
              </w:rPr>
              <w:t>即</w:t>
            </w:r>
            <w:r w:rsidRPr="004F0DAF">
              <w:rPr>
                <w:b/>
                <w:color w:val="70AD47" w:themeColor="accent6"/>
                <w:u w:val="single"/>
              </w:rPr>
              <w:t>通过求</w:t>
            </w:r>
            <w:r w:rsidRPr="004F0DAF">
              <w:rPr>
                <w:b/>
                <w:color w:val="70AD47" w:themeColor="accent6"/>
                <w:u w:val="single"/>
              </w:rPr>
              <w:t>mean</w:t>
            </w:r>
            <w:r w:rsidRPr="004F0DAF">
              <w:rPr>
                <w:b/>
                <w:color w:val="70AD47" w:themeColor="accent6"/>
                <w:u w:val="single"/>
              </w:rPr>
              <w:t>的方法做</w:t>
            </w:r>
            <w:r w:rsidRPr="004F0DAF">
              <w:rPr>
                <w:b/>
                <w:color w:val="70AD47" w:themeColor="accent6"/>
                <w:u w:val="single"/>
              </w:rPr>
              <w:t>reduce.</w:t>
            </w:r>
          </w:p>
          <w:p w:rsidR="00603980" w:rsidRDefault="00603980" w:rsidP="00603980">
            <w:pPr>
              <w:rPr>
                <w:rFonts w:hint="eastAsia"/>
              </w:rPr>
            </w:pPr>
            <w:r>
              <w:rPr>
                <w:rFonts w:hint="eastAsia"/>
              </w:rPr>
              <w:t>看到不少答案</w:t>
            </w:r>
          </w:p>
          <w:p w:rsidR="00603980" w:rsidRDefault="00603980" w:rsidP="00603980">
            <w:pPr>
              <w:rPr>
                <w:rFonts w:hint="eastAsia"/>
              </w:rPr>
            </w:pPr>
            <w:r>
              <w:rPr>
                <w:rFonts w:hint="eastAsia"/>
              </w:rPr>
              <w:t>感觉这个参数</w:t>
            </w:r>
            <w:r>
              <w:rPr>
                <w:rFonts w:hint="eastAsia"/>
              </w:rPr>
              <w:t>axis</w:t>
            </w:r>
            <w:r>
              <w:rPr>
                <w:rFonts w:hint="eastAsia"/>
              </w:rPr>
              <w:t>意义的解释不太清楚，只是说明了结果的规律</w:t>
            </w:r>
          </w:p>
          <w:p w:rsidR="00603980" w:rsidRDefault="00603980" w:rsidP="00603980">
            <w:pPr>
              <w:rPr>
                <w:rFonts w:hint="eastAsia"/>
              </w:rPr>
            </w:pPr>
            <w:r>
              <w:rPr>
                <w:rFonts w:hint="eastAsia"/>
              </w:rPr>
              <w:t>总结了一下，希望可以表达清楚</w:t>
            </w:r>
          </w:p>
          <w:p w:rsidR="00603980" w:rsidRDefault="00603980" w:rsidP="00603980"/>
          <w:p w:rsidR="00603980" w:rsidRDefault="00603980" w:rsidP="00603980">
            <w:pPr>
              <w:rPr>
                <w:rFonts w:hint="eastAsia"/>
              </w:rPr>
            </w:pPr>
            <w:r>
              <w:rPr>
                <w:rFonts w:hint="eastAsia"/>
              </w:rPr>
              <w:t>（</w:t>
            </w:r>
            <w:r>
              <w:rPr>
                <w:rFonts w:hint="eastAsia"/>
              </w:rPr>
              <w:t>1</w:t>
            </w:r>
            <w:r>
              <w:rPr>
                <w:rFonts w:hint="eastAsia"/>
              </w:rPr>
              <w:t>）</w:t>
            </w:r>
          </w:p>
          <w:p w:rsidR="00603980" w:rsidRDefault="00603980" w:rsidP="00603980">
            <w:pPr>
              <w:rPr>
                <w:rFonts w:hint="eastAsia"/>
              </w:rPr>
            </w:pPr>
            <w:r>
              <w:rPr>
                <w:rFonts w:hint="eastAsia"/>
              </w:rPr>
              <w:t>axis</w:t>
            </w:r>
            <w:r>
              <w:rPr>
                <w:rFonts w:hint="eastAsia"/>
              </w:rPr>
              <w:t>缺省值为</w:t>
            </w:r>
            <w:r>
              <w:rPr>
                <w:rFonts w:hint="eastAsia"/>
              </w:rPr>
              <w:t>none</w:t>
            </w:r>
            <w:r>
              <w:rPr>
                <w:rFonts w:hint="eastAsia"/>
              </w:rPr>
              <w:t>，表示对所有元素求平均</w:t>
            </w:r>
          </w:p>
          <w:p w:rsidR="00603980" w:rsidRDefault="00603980" w:rsidP="00603980"/>
          <w:p w:rsidR="00603980" w:rsidRDefault="00603980" w:rsidP="00603980">
            <w:pPr>
              <w:rPr>
                <w:rFonts w:hint="eastAsia"/>
              </w:rPr>
            </w:pPr>
            <w:r>
              <w:rPr>
                <w:rFonts w:hint="eastAsia"/>
              </w:rPr>
              <w:t>（</w:t>
            </w:r>
            <w:r>
              <w:rPr>
                <w:rFonts w:hint="eastAsia"/>
              </w:rPr>
              <w:t>2</w:t>
            </w:r>
            <w:r>
              <w:rPr>
                <w:rFonts w:hint="eastAsia"/>
              </w:rPr>
              <w:t>）</w:t>
            </w:r>
          </w:p>
          <w:p w:rsidR="00603980" w:rsidRDefault="00603980" w:rsidP="00603980">
            <w:pPr>
              <w:rPr>
                <w:rFonts w:hint="eastAsia"/>
              </w:rPr>
            </w:pPr>
            <w:r>
              <w:rPr>
                <w:rFonts w:hint="eastAsia"/>
              </w:rPr>
              <w:t>axis=0</w:t>
            </w:r>
            <w:r>
              <w:rPr>
                <w:rFonts w:hint="eastAsia"/>
              </w:rPr>
              <w:t>，表示对第一维度（行）减少，减少行的方法是对所有列求平均，即在行上压缩减少为一行。</w:t>
            </w:r>
          </w:p>
          <w:p w:rsidR="00603980" w:rsidRDefault="00603980" w:rsidP="00603980"/>
          <w:p w:rsidR="00603980" w:rsidRDefault="00603980" w:rsidP="00603980">
            <w:pPr>
              <w:rPr>
                <w:rFonts w:hint="eastAsia"/>
              </w:rPr>
            </w:pPr>
            <w:r>
              <w:rPr>
                <w:rFonts w:hint="eastAsia"/>
              </w:rPr>
              <w:t>1</w:t>
            </w:r>
            <w:r>
              <w:rPr>
                <w:rFonts w:hint="eastAsia"/>
              </w:rPr>
              <w:tab/>
              <w:t>2</w:t>
            </w:r>
            <w:r>
              <w:rPr>
                <w:rFonts w:hint="eastAsia"/>
              </w:rPr>
              <w:tab/>
              <w:t>3</w:t>
            </w:r>
            <w:r>
              <w:rPr>
                <w:rFonts w:hint="eastAsia"/>
              </w:rPr>
              <w:tab/>
            </w:r>
            <w:r>
              <w:rPr>
                <w:rFonts w:hint="eastAsia"/>
              </w:rPr>
              <w:t>在行上压缩减少为一行</w:t>
            </w:r>
          </w:p>
          <w:p w:rsidR="00603980" w:rsidRDefault="00603980" w:rsidP="00603980">
            <w:pPr>
              <w:rPr>
                <w:rFonts w:hint="eastAsia"/>
              </w:rPr>
            </w:pPr>
            <w:r>
              <w:rPr>
                <w:rFonts w:hint="eastAsia"/>
              </w:rPr>
              <w:t>4</w:t>
            </w:r>
            <w:r>
              <w:rPr>
                <w:rFonts w:hint="eastAsia"/>
              </w:rPr>
              <w:tab/>
              <w:t>5</w:t>
            </w:r>
            <w:r>
              <w:rPr>
                <w:rFonts w:hint="eastAsia"/>
              </w:rPr>
              <w:tab/>
              <w:t>6</w:t>
            </w:r>
            <w:r>
              <w:rPr>
                <w:rFonts w:hint="eastAsia"/>
              </w:rPr>
              <w:tab/>
            </w:r>
            <w:r>
              <w:rPr>
                <w:rFonts w:hint="eastAsia"/>
              </w:rPr>
              <w:t>↑</w:t>
            </w:r>
          </w:p>
          <w:p w:rsidR="00603980" w:rsidRDefault="00603980" w:rsidP="00603980">
            <w:pPr>
              <w:rPr>
                <w:rFonts w:hint="eastAsia"/>
              </w:rPr>
            </w:pPr>
            <w:r>
              <w:rPr>
                <w:rFonts w:hint="eastAsia"/>
              </w:rPr>
              <w:t>箭头表示数据求平均的方向</w:t>
            </w:r>
          </w:p>
          <w:p w:rsidR="00603980" w:rsidRDefault="00603980" w:rsidP="00603980"/>
          <w:p w:rsidR="00603980" w:rsidRDefault="00603980" w:rsidP="00603980">
            <w:pPr>
              <w:rPr>
                <w:rFonts w:hint="eastAsia"/>
              </w:rPr>
            </w:pPr>
            <w:r>
              <w:rPr>
                <w:rFonts w:hint="eastAsia"/>
              </w:rPr>
              <w:t>（</w:t>
            </w:r>
            <w:r>
              <w:rPr>
                <w:rFonts w:hint="eastAsia"/>
              </w:rPr>
              <w:t>3</w:t>
            </w:r>
            <w:r>
              <w:rPr>
                <w:rFonts w:hint="eastAsia"/>
              </w:rPr>
              <w:t>）</w:t>
            </w:r>
          </w:p>
          <w:p w:rsidR="00603980" w:rsidRDefault="00603980" w:rsidP="00603980">
            <w:pPr>
              <w:rPr>
                <w:rFonts w:hint="eastAsia"/>
              </w:rPr>
            </w:pPr>
            <w:r>
              <w:rPr>
                <w:rFonts w:hint="eastAsia"/>
              </w:rPr>
              <w:t>若</w:t>
            </w:r>
            <w:r>
              <w:rPr>
                <w:rFonts w:hint="eastAsia"/>
              </w:rPr>
              <w:t>axis=1</w:t>
            </w:r>
            <w:r>
              <w:rPr>
                <w:rFonts w:hint="eastAsia"/>
              </w:rPr>
              <w:t>，表示对第二维度（列）减少，减少列的方法是对所有行求平均，在列上压缩减少为一列</w:t>
            </w:r>
          </w:p>
          <w:p w:rsidR="00603980" w:rsidRDefault="00603980" w:rsidP="00603980"/>
          <w:p w:rsidR="00603980" w:rsidRDefault="00603980" w:rsidP="00603980">
            <w:r>
              <w:t>1</w:t>
            </w:r>
            <w:r>
              <w:tab/>
              <w:t>2</w:t>
            </w:r>
            <w:r>
              <w:tab/>
              <w:t>3</w:t>
            </w:r>
          </w:p>
          <w:p w:rsidR="00603980" w:rsidRDefault="00603980" w:rsidP="00603980">
            <w:r>
              <w:t>4</w:t>
            </w:r>
            <w:r>
              <w:tab/>
              <w:t>5</w:t>
            </w:r>
            <w:r>
              <w:tab/>
              <w:t>6</w:t>
            </w:r>
          </w:p>
          <w:p w:rsidR="00603980" w:rsidRDefault="00603980" w:rsidP="00603980">
            <w:pPr>
              <w:rPr>
                <w:rFonts w:hint="eastAsia"/>
              </w:rPr>
            </w:pPr>
            <w:r>
              <w:rPr>
                <w:rFonts w:hint="eastAsia"/>
              </w:rPr>
              <w:t>在列上压缩减少为一列</w:t>
            </w:r>
            <w:r>
              <w:rPr>
                <w:rFonts w:hint="eastAsia"/>
              </w:rPr>
              <w:tab/>
            </w:r>
            <w:r>
              <w:rPr>
                <w:rFonts w:hint="eastAsia"/>
              </w:rPr>
              <w:tab/>
            </w:r>
            <w:r>
              <w:rPr>
                <w:rFonts w:hint="eastAsia"/>
              </w:rPr>
              <w:t>←</w:t>
            </w:r>
          </w:p>
          <w:p w:rsidR="00603980" w:rsidRDefault="00603980" w:rsidP="00603980">
            <w:pPr>
              <w:rPr>
                <w:rFonts w:hint="eastAsia"/>
              </w:rPr>
            </w:pPr>
            <w:r>
              <w:rPr>
                <w:rFonts w:hint="eastAsia"/>
              </w:rPr>
              <w:t>箭头表示数据求平均的方向</w:t>
            </w:r>
          </w:p>
          <w:p w:rsidR="00603980" w:rsidRDefault="00603980" w:rsidP="00603980"/>
        </w:tc>
      </w:tr>
    </w:tbl>
    <w:p w:rsidR="00BC25D7" w:rsidRDefault="00BC25D7" w:rsidP="00633CA5"/>
    <w:p w:rsidR="00BC25D7" w:rsidRDefault="00571B23" w:rsidP="000C4261">
      <w:pPr>
        <w:pStyle w:val="2"/>
        <w:rPr>
          <w:rFonts w:hint="eastAsia"/>
        </w:rPr>
      </w:pPr>
      <w:r>
        <w:rPr>
          <w:rFonts w:hint="eastAsia"/>
        </w:rPr>
        <w:lastRenderedPageBreak/>
        <w:t>8</w:t>
      </w:r>
      <w:r>
        <w:t xml:space="preserve">.2 </w:t>
      </w:r>
      <w:r>
        <w:rPr>
          <w:rFonts w:hint="eastAsia"/>
        </w:rPr>
        <w:t>重点</w:t>
      </w:r>
      <w:r>
        <w:t>看</w:t>
      </w:r>
      <w:r>
        <w:rPr>
          <w:rFonts w:hint="eastAsia"/>
        </w:rPr>
        <w:t>position_sens</w:t>
      </w:r>
      <w:r>
        <w:t xml:space="preserve"> map</w:t>
      </w:r>
      <w:r w:rsidR="000C4261">
        <w:rPr>
          <w:rFonts w:hint="eastAsia"/>
        </w:rPr>
        <w:t>生成</w:t>
      </w:r>
    </w:p>
    <w:p w:rsidR="00133D5F" w:rsidRDefault="00133D5F" w:rsidP="00133D5F">
      <w:pPr>
        <w:pStyle w:val="5"/>
      </w:pPr>
      <w:r>
        <w:t>A) M</w:t>
      </w:r>
      <w:r>
        <w:rPr>
          <w:rFonts w:hint="eastAsia"/>
        </w:rPr>
        <w:t>ap</w:t>
      </w:r>
      <w:r>
        <w:t>生成</w:t>
      </w:r>
    </w:p>
    <w:p w:rsidR="000A682F" w:rsidRDefault="000A682F" w:rsidP="00633CA5">
      <w:pPr>
        <w:rPr>
          <w:rFonts w:hint="eastAsia"/>
        </w:rPr>
      </w:pPr>
      <w:r>
        <w:rPr>
          <w:rFonts w:hint="eastAsia"/>
        </w:rPr>
        <w:t>在</w:t>
      </w:r>
      <w:r>
        <w:t>utils\ops.py</w:t>
      </w:r>
      <w:r>
        <w:t>中</w:t>
      </w:r>
      <w:r>
        <w:t>.</w:t>
      </w:r>
    </w:p>
    <w:tbl>
      <w:tblPr>
        <w:tblStyle w:val="a6"/>
        <w:tblW w:w="0" w:type="auto"/>
        <w:tblLook w:val="04A0" w:firstRow="1" w:lastRow="0" w:firstColumn="1" w:lastColumn="0" w:noHBand="0" w:noVBand="1"/>
      </w:tblPr>
      <w:tblGrid>
        <w:gridCol w:w="8296"/>
      </w:tblGrid>
      <w:tr w:rsidR="00571B23" w:rsidTr="00571B23">
        <w:tc>
          <w:tcPr>
            <w:tcW w:w="8296" w:type="dxa"/>
          </w:tcPr>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dim</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spati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size</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l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num_spatial_bins should be &gt;= 1'</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crop_size should be divisible by num_spatial_bins'</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not</w:t>
            </w:r>
            <w:r w:rsidRPr="000A682F">
              <w:rPr>
                <w:rFonts w:ascii="Courier New" w:eastAsia="宋体" w:hAnsi="Courier New" w:cs="Courier New"/>
                <w:color w:val="000000"/>
                <w:kern w:val="0"/>
                <w:sz w:val="20"/>
                <w:szCs w:val="20"/>
              </w:rPr>
              <w:t xml:space="preserve"> global_pool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Only support square bin crop size for now.'</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2A3910" w:rsidRPr="00EF4B38" w:rsidRDefault="000A682F" w:rsidP="00575E9B">
            <w:pPr>
              <w:widowControl/>
              <w:shd w:val="clear" w:color="auto" w:fill="FFFFFF"/>
              <w:jc w:val="left"/>
              <w:rPr>
                <w:rFonts w:hint="eastAsia"/>
                <w:b/>
                <w:color w:val="70AD47" w:themeColor="accent6"/>
              </w:rPr>
            </w:pP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a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un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575E9B" w:rsidRPr="002A3910">
              <w:rPr>
                <w:b/>
                <w:color w:val="70AD47" w:themeColor="accent6"/>
              </w:rPr>
              <w:t>##</w:t>
            </w:r>
            <w:r w:rsidR="00575E9B">
              <w:rPr>
                <w:b/>
                <w:color w:val="70AD47" w:themeColor="accent6"/>
              </w:rPr>
              <w:t xml:space="preserve"> boxes</w:t>
            </w:r>
            <w:r w:rsidR="00575E9B">
              <w:rPr>
                <w:b/>
                <w:color w:val="70AD47" w:themeColor="accent6"/>
              </w:rPr>
              <w:t>本身是</w:t>
            </w:r>
            <w:r w:rsidR="00575E9B">
              <w:rPr>
                <w:b/>
                <w:color w:val="70AD47" w:themeColor="accent6"/>
              </w:rPr>
              <w:t>[num_boxes,4]</w:t>
            </w:r>
            <w:r w:rsidR="00575E9B">
              <w:rPr>
                <w:b/>
                <w:color w:val="70AD47" w:themeColor="accent6"/>
              </w:rPr>
              <w:t>的格式</w:t>
            </w:r>
            <w:r w:rsidR="00575E9B">
              <w:rPr>
                <w:b/>
                <w:color w:val="70AD47" w:themeColor="accent6"/>
              </w:rPr>
              <w:t>.</w:t>
            </w:r>
            <w:r w:rsidR="002A3910">
              <w:rPr>
                <w:rFonts w:hint="eastAsia"/>
                <w:b/>
                <w:color w:val="70AD47" w:themeColor="accent6"/>
              </w:rPr>
              <w:t>分解成</w:t>
            </w:r>
            <w:r w:rsidR="002A3910">
              <w:rPr>
                <w:b/>
                <w:color w:val="70AD47" w:themeColor="accent6"/>
              </w:rPr>
              <w:t>(unstack to)</w:t>
            </w:r>
            <w:r w:rsidR="002A3910">
              <w:rPr>
                <w:rFonts w:hint="eastAsia"/>
                <w:b/>
                <w:color w:val="70AD47" w:themeColor="accent6"/>
              </w:rPr>
              <w:t>四个</w:t>
            </w:r>
            <w:r w:rsidR="002A3910">
              <w:rPr>
                <w:b/>
                <w:color w:val="70AD47" w:themeColor="accent6"/>
              </w:rPr>
              <w:t>表示尺寸的</w:t>
            </w:r>
            <w:r w:rsidR="002A3910">
              <w:rPr>
                <w:b/>
                <w:color w:val="70AD47" w:themeColor="accent6"/>
              </w:rPr>
              <w:t>[num_boxes]</w:t>
            </w:r>
            <w:r w:rsidR="002A3910">
              <w:rPr>
                <w:rFonts w:hint="eastAsia"/>
                <w:b/>
                <w:color w:val="70AD47" w:themeColor="accent6"/>
              </w:rPr>
              <w:t>格式</w:t>
            </w:r>
            <w:r w:rsidR="002A3910">
              <w:rPr>
                <w:b/>
                <w:color w:val="70AD47" w:themeColor="accent6"/>
              </w:rPr>
              <w:t>.</w:t>
            </w:r>
          </w:p>
          <w:p w:rsidR="000A682F" w:rsidRPr="00575E9B"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patial_bins_y</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spatial_bins</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Split each box into spatial_bins_y * spatial_bins_x bins.</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y</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y</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x</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ox_coordinat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hint="eastAsia"/>
                <w:color w:val="000000"/>
                <w:kern w:val="0"/>
                <w:sz w:val="20"/>
                <w:szCs w:val="20"/>
              </w:rPr>
            </w:pP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_coordinat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2A3910">
              <w:rPr>
                <w:rFonts w:ascii="Courier New" w:eastAsia="宋体" w:hAnsi="Courier New" w:cs="Courier New"/>
                <w:b/>
                <w:bCs/>
                <w:color w:val="000080"/>
                <w:kern w:val="0"/>
                <w:sz w:val="20"/>
                <w:szCs w:val="20"/>
              </w:rPr>
              <w:t xml:space="preserve">## </w:t>
            </w:r>
            <w:r w:rsidR="002A3910">
              <w:rPr>
                <w:rFonts w:ascii="Courier New" w:eastAsia="宋体" w:hAnsi="Courier New" w:cs="Courier New" w:hint="eastAsia"/>
                <w:b/>
                <w:bCs/>
                <w:color w:val="000080"/>
                <w:kern w:val="0"/>
                <w:sz w:val="20"/>
                <w:szCs w:val="20"/>
              </w:rPr>
              <w:t>四个</w:t>
            </w:r>
            <w:r w:rsidR="002A3910">
              <w:rPr>
                <w:rFonts w:ascii="Courier New" w:eastAsia="宋体" w:hAnsi="Courier New" w:cs="Courier New"/>
                <w:b/>
                <w:bCs/>
                <w:color w:val="000080"/>
                <w:kern w:val="0"/>
                <w:sz w:val="20"/>
                <w:szCs w:val="20"/>
              </w:rPr>
              <w:t>表示尺寸的</w:t>
            </w:r>
            <w:r w:rsidR="002A3910">
              <w:rPr>
                <w:rFonts w:ascii="Courier New" w:eastAsia="宋体" w:hAnsi="Courier New" w:cs="Courier New"/>
                <w:b/>
                <w:bCs/>
                <w:color w:val="000080"/>
                <w:kern w:val="0"/>
                <w:sz w:val="20"/>
                <w:szCs w:val="20"/>
              </w:rPr>
              <w:t>[num_boxes]</w:t>
            </w:r>
            <w:r w:rsidR="002A3910">
              <w:rPr>
                <w:rFonts w:ascii="Courier New" w:eastAsia="宋体" w:hAnsi="Courier New" w:cs="Courier New"/>
                <w:b/>
                <w:bCs/>
                <w:color w:val="000080"/>
                <w:kern w:val="0"/>
                <w:sz w:val="20"/>
                <w:szCs w:val="20"/>
              </w:rPr>
              <w:t>格式的组合成</w:t>
            </w:r>
            <w:r w:rsidR="002A3910">
              <w:rPr>
                <w:rFonts w:ascii="Courier New" w:eastAsia="宋体" w:hAnsi="Courier New" w:cs="Courier New"/>
                <w:b/>
                <w:bCs/>
                <w:color w:val="000080"/>
                <w:kern w:val="0"/>
                <w:sz w:val="20"/>
                <w:szCs w:val="20"/>
              </w:rPr>
              <w:t>(stack to)[num_boxes,4],</w:t>
            </w:r>
            <w:r w:rsidR="002A3910">
              <w:rPr>
                <w:rFonts w:ascii="Courier New" w:eastAsia="宋体" w:hAnsi="Courier New" w:cs="Courier New"/>
                <w:b/>
                <w:bCs/>
                <w:color w:val="000080"/>
                <w:kern w:val="0"/>
                <w:sz w:val="20"/>
                <w:szCs w:val="20"/>
              </w:rPr>
              <w:t>然后</w:t>
            </w:r>
            <w:r w:rsidR="002A3910">
              <w:rPr>
                <w:rFonts w:ascii="Courier New" w:eastAsia="宋体" w:hAnsi="Courier New" w:cs="Courier New" w:hint="eastAsia"/>
                <w:b/>
                <w:bCs/>
                <w:color w:val="000080"/>
                <w:kern w:val="0"/>
                <w:sz w:val="20"/>
                <w:szCs w:val="20"/>
              </w:rPr>
              <w:t>再叠加</w:t>
            </w:r>
            <w:r w:rsidR="002A3910">
              <w:rPr>
                <w:rFonts w:ascii="Courier New" w:eastAsia="宋体" w:hAnsi="Courier New" w:cs="Courier New"/>
                <w:b/>
                <w:bCs/>
                <w:color w:val="000080"/>
                <w:kern w:val="0"/>
                <w:sz w:val="20"/>
                <w:szCs w:val="20"/>
              </w:rPr>
              <w:t>成</w:t>
            </w:r>
            <w:r w:rsidR="002A3910">
              <w:rPr>
                <w:rFonts w:ascii="Courier New" w:eastAsia="宋体" w:hAnsi="Courier New" w:cs="Courier New"/>
                <w:b/>
                <w:bCs/>
                <w:color w:val="000080"/>
                <w:kern w:val="0"/>
                <w:sz w:val="20"/>
                <w:szCs w:val="20"/>
              </w:rPr>
              <w:t>(append to) [9,num_boxes,4]</w:t>
            </w:r>
            <w:r w:rsidR="002A3910">
              <w:rPr>
                <w:rFonts w:ascii="Courier New" w:eastAsia="宋体" w:hAnsi="Courier New" w:cs="Courier New"/>
                <w:b/>
                <w:bCs/>
                <w:color w:val="000080"/>
                <w:kern w:val="0"/>
                <w:sz w:val="20"/>
                <w:szCs w:val="20"/>
              </w:rPr>
              <w:t>的格式</w:t>
            </w:r>
            <w:r w:rsidR="002A3910">
              <w:rPr>
                <w:rFonts w:ascii="Courier New" w:eastAsia="宋体" w:hAnsi="Courier New" w:cs="Courier New"/>
                <w:b/>
                <w:bCs/>
                <w:color w:val="000080"/>
                <w:kern w:val="0"/>
                <w:sz w:val="20"/>
                <w:szCs w:val="20"/>
              </w:rPr>
              <w:t>.</w:t>
            </w:r>
          </w:p>
          <w:p w:rsidR="000A682F" w:rsidRDefault="000A682F" w:rsidP="000A682F">
            <w:pPr>
              <w:widowControl/>
              <w:shd w:val="clear" w:color="auto" w:fill="FFFFFF"/>
              <w:jc w:val="left"/>
              <w:rPr>
                <w:rFonts w:ascii="Courier New" w:eastAsia="宋体" w:hAnsi="Courier New" w:cs="Courier New"/>
                <w:color w:val="000000"/>
                <w:kern w:val="0"/>
                <w:sz w:val="20"/>
                <w:szCs w:val="20"/>
              </w:rPr>
            </w:pPr>
          </w:p>
          <w:p w:rsidR="007302A8" w:rsidRPr="000A682F" w:rsidRDefault="007302A8" w:rsidP="000A682F">
            <w:pPr>
              <w:widowControl/>
              <w:shd w:val="clear" w:color="auto" w:fill="FFFFFF"/>
              <w:jc w:val="left"/>
              <w:rPr>
                <w:rFonts w:ascii="Courier New" w:eastAsia="宋体" w:hAnsi="Courier New" w:cs="Courier New" w:hint="eastAsia"/>
                <w:color w:val="000000"/>
                <w:kern w:val="0"/>
                <w:sz w:val="20"/>
                <w:szCs w:val="20"/>
              </w:rPr>
            </w:pPr>
            <w:r>
              <w:rPr>
                <w:rFonts w:ascii="Courier New" w:eastAsia="宋体" w:hAnsi="Courier New" w:cs="Courier New" w:hint="eastAsia"/>
                <w:color w:val="000000"/>
                <w:kern w:val="0"/>
                <w:sz w:val="20"/>
                <w:szCs w:val="20"/>
              </w:rPr>
              <w:lastRenderedPageBreak/>
              <w:t xml:space="preserve">  </w:t>
            </w:r>
            <w:r w:rsidR="00755ABA" w:rsidRPr="00755ABA">
              <w:rPr>
                <w:b/>
                <w:color w:val="70AD47" w:themeColor="accent6"/>
              </w:rPr>
              <w:t>Image_splits</w:t>
            </w:r>
            <w:r w:rsidR="00755ABA" w:rsidRPr="00755ABA">
              <w:rPr>
                <w:b/>
                <w:color w:val="70AD47" w:themeColor="accent6"/>
              </w:rPr>
              <w:t>是</w:t>
            </w:r>
            <w:r w:rsidR="00874DC9" w:rsidRPr="00873270">
              <w:rPr>
                <w:b/>
                <w:color w:val="70AD47" w:themeColor="accent6"/>
              </w:rPr>
              <w:t xml:space="preserve">reg [9 19 19 80]  cls </w:t>
            </w:r>
            <w:r w:rsidRPr="00873270">
              <w:rPr>
                <w:b/>
                <w:color w:val="70AD47" w:themeColor="accent6"/>
              </w:rPr>
              <w:t>[9 19 19 21]</w:t>
            </w:r>
          </w:p>
          <w:p w:rsidR="007302A8"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w:t>
            </w:r>
            <w:r w:rsidRPr="007302A8">
              <w:rPr>
                <w:rFonts w:ascii="Courier New" w:eastAsia="宋体" w:hAnsi="Courier New" w:cs="Courier New"/>
                <w:color w:val="000000"/>
                <w:kern w:val="0"/>
                <w:sz w:val="20"/>
                <w:szCs w:val="20"/>
                <w:highlight w:val="cyan"/>
              </w:rPr>
              <w:t>image_splits</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value</w:t>
            </w:r>
            <w:r w:rsidRPr="000A682F">
              <w:rPr>
                <w:rFonts w:ascii="Courier New" w:eastAsia="宋体" w:hAnsi="Courier New" w:cs="Courier New"/>
                <w:b/>
                <w:bCs/>
                <w:color w:val="000080"/>
                <w:kern w:val="0"/>
                <w:sz w:val="20"/>
                <w:szCs w:val="20"/>
              </w:rPr>
              <w:t>=</w:t>
            </w:r>
            <w:r w:rsidRPr="007302A8">
              <w:rPr>
                <w:rFonts w:ascii="Courier New" w:eastAsia="宋体" w:hAnsi="Courier New" w:cs="Courier New"/>
                <w:b/>
                <w:color w:val="000000"/>
                <w:kern w:val="0"/>
                <w:sz w:val="20"/>
                <w:szCs w:val="20"/>
                <w:highlight w:val="yellow"/>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874DC9">
              <w:rPr>
                <w:rFonts w:ascii="Courier New" w:eastAsia="宋体" w:hAnsi="Courier New" w:cs="Courier New"/>
                <w:b/>
                <w:color w:val="70AD47" w:themeColor="accent6"/>
                <w:kern w:val="0"/>
                <w:sz w:val="20"/>
                <w:szCs w:val="20"/>
              </w:rPr>
              <w:t>re</w:t>
            </w:r>
            <w:r w:rsidR="00874DC9" w:rsidRPr="00873270">
              <w:rPr>
                <w:b/>
                <w:color w:val="70AD47" w:themeColor="accent6"/>
              </w:rPr>
              <w:t>g [19 19 720], cls</w:t>
            </w:r>
            <w:r w:rsidR="007302A8" w:rsidRPr="00873270">
              <w:rPr>
                <w:b/>
                <w:color w:val="70AD47" w:themeColor="accent6"/>
              </w:rPr>
              <w:t>[19 1</w:t>
            </w:r>
            <w:r w:rsidR="007302A8" w:rsidRPr="00C87528">
              <w:rPr>
                <w:rFonts w:ascii="Courier New" w:eastAsia="宋体" w:hAnsi="Courier New" w:cs="Courier New"/>
                <w:b/>
                <w:color w:val="70AD47" w:themeColor="accent6"/>
                <w:kern w:val="0"/>
                <w:sz w:val="20"/>
                <w:szCs w:val="20"/>
              </w:rPr>
              <w:t>9 189]</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num_or_siz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ot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image_crop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rsidR="000A682F" w:rsidRPr="00EE0D27" w:rsidRDefault="000A682F" w:rsidP="000A682F">
            <w:pPr>
              <w:widowControl/>
              <w:shd w:val="clear" w:color="auto" w:fill="FFFFFF"/>
              <w:jc w:val="left"/>
              <w:rPr>
                <w:rFonts w:hint="eastAsia"/>
                <w:b/>
                <w:color w:val="7030A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00200201" w:rsidRPr="00EF4B38">
              <w:rPr>
                <w:b/>
                <w:color w:val="70AD47" w:themeColor="accent6"/>
              </w:rPr>
              <w:t>## reg</w:t>
            </w:r>
            <w:r w:rsidR="00200201" w:rsidRPr="00EF4B38">
              <w:rPr>
                <w:b/>
                <w:color w:val="70AD47" w:themeColor="accent6"/>
              </w:rPr>
              <w:t>时</w:t>
            </w:r>
            <w:r w:rsidR="00F00670">
              <w:rPr>
                <w:rFonts w:hint="eastAsia"/>
                <w:b/>
                <w:color w:val="70AD47" w:themeColor="accent6"/>
              </w:rPr>
              <w:t>pos</w:t>
            </w:r>
            <w:r w:rsidR="00F00670">
              <w:rPr>
                <w:b/>
                <w:color w:val="70AD47" w:themeColor="accent6"/>
              </w:rPr>
              <w:t xml:space="preserve"> box</w:t>
            </w:r>
            <w:r w:rsidR="00F00670">
              <w:rPr>
                <w:rFonts w:hint="eastAsia"/>
                <w:b/>
                <w:color w:val="70AD47" w:themeColor="accent6"/>
              </w:rPr>
              <w:t>格式</w:t>
            </w:r>
            <w:r w:rsidR="00F00670">
              <w:rPr>
                <w:b/>
                <w:color w:val="70AD47" w:themeColor="accent6"/>
              </w:rPr>
              <w:t>是</w:t>
            </w:r>
            <w:r w:rsidR="00200201" w:rsidRPr="00EF4B38">
              <w:rPr>
                <w:b/>
                <w:color w:val="70AD47" w:themeColor="accent6"/>
              </w:rPr>
              <w:t>[9 1083 4]</w:t>
            </w:r>
            <w:r w:rsidR="00575E9B">
              <w:rPr>
                <w:b/>
                <w:color w:val="70AD47" w:themeColor="accent6"/>
              </w:rPr>
              <w:t xml:space="preserve"> ,</w:t>
            </w:r>
            <w:r w:rsidR="00F00670">
              <w:rPr>
                <w:rFonts w:hint="eastAsia"/>
                <w:b/>
                <w:color w:val="70AD47" w:themeColor="accent6"/>
              </w:rPr>
              <w:t>这里</w:t>
            </w:r>
            <w:r w:rsidR="00F00670">
              <w:rPr>
                <w:b/>
                <w:color w:val="70AD47" w:themeColor="accent6"/>
              </w:rPr>
              <w:t>先分解成</w:t>
            </w:r>
            <w:r w:rsidR="00F00670">
              <w:rPr>
                <w:b/>
                <w:color w:val="70AD47" w:themeColor="accent6"/>
              </w:rPr>
              <w:t>(for zip</w:t>
            </w:r>
            <w:r w:rsidR="00F00670">
              <w:rPr>
                <w:rFonts w:hint="eastAsia"/>
                <w:b/>
                <w:color w:val="70AD47" w:themeColor="accent6"/>
              </w:rPr>
              <w:t>语句</w:t>
            </w:r>
            <w:r w:rsidR="00F00670">
              <w:rPr>
                <w:b/>
                <w:color w:val="70AD47" w:themeColor="accent6"/>
              </w:rPr>
              <w:t>) [1083,4]</w:t>
            </w:r>
            <w:r w:rsidR="00F00670">
              <w:rPr>
                <w:b/>
                <w:color w:val="70AD47" w:themeColor="accent6"/>
              </w:rPr>
              <w:t>的</w:t>
            </w:r>
            <w:r w:rsidR="00F00670">
              <w:rPr>
                <w:rFonts w:hint="eastAsia"/>
                <w:b/>
                <w:color w:val="70AD47" w:themeColor="accent6"/>
              </w:rPr>
              <w:t>格式</w:t>
            </w:r>
            <w:r w:rsidR="00F00670">
              <w:rPr>
                <w:b/>
                <w:color w:val="70AD47" w:themeColor="accent6"/>
              </w:rPr>
              <w:t>(box</w:t>
            </w:r>
            <w:r w:rsidR="00F00670">
              <w:rPr>
                <w:rFonts w:hint="eastAsia"/>
                <w:b/>
                <w:color w:val="70AD47" w:themeColor="accent6"/>
              </w:rPr>
              <w:t>的</w:t>
            </w:r>
            <w:r w:rsidR="00F00670">
              <w:rPr>
                <w:b/>
                <w:color w:val="70AD47" w:themeColor="accent6"/>
              </w:rPr>
              <w:t>shape).</w:t>
            </w:r>
            <w:r w:rsidR="00B6533A" w:rsidRPr="00EE0D27">
              <w:rPr>
                <w:rFonts w:hint="eastAsia"/>
                <w:b/>
                <w:color w:val="7030A0"/>
              </w:rPr>
              <w:t>另外</w:t>
            </w:r>
            <w:r w:rsidR="00B6533A" w:rsidRPr="00EE0D27">
              <w:rPr>
                <w:rFonts w:hint="eastAsia"/>
                <w:b/>
                <w:color w:val="7030A0"/>
              </w:rPr>
              <w:t>image_splits</w:t>
            </w:r>
            <w:r w:rsidR="00B6533A" w:rsidRPr="00EE0D27">
              <w:rPr>
                <w:b/>
                <w:color w:val="7030A0"/>
              </w:rPr>
              <w:t>是</w:t>
            </w:r>
            <w:r w:rsidR="00B6533A" w:rsidRPr="00EE0D27">
              <w:rPr>
                <w:b/>
                <w:color w:val="7030A0"/>
              </w:rPr>
              <w:t>[9 19 19 80],</w:t>
            </w:r>
            <w:r w:rsidR="00B6533A" w:rsidRPr="00EE0D27">
              <w:rPr>
                <w:b/>
                <w:color w:val="7030A0"/>
              </w:rPr>
              <w:t>分解成</w:t>
            </w:r>
            <w:r w:rsidR="00B6533A" w:rsidRPr="00EE0D27">
              <w:rPr>
                <w:b/>
                <w:color w:val="7030A0"/>
              </w:rPr>
              <w:t>(for zip</w:t>
            </w:r>
            <w:r w:rsidR="00B6533A" w:rsidRPr="00EE0D27">
              <w:rPr>
                <w:b/>
                <w:color w:val="7030A0"/>
              </w:rPr>
              <w:t>语句</w:t>
            </w:r>
            <w:r w:rsidR="00B6533A" w:rsidRPr="00EE0D27">
              <w:rPr>
                <w:b/>
                <w:color w:val="7030A0"/>
              </w:rPr>
              <w:t>) [19 19 80]</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matmul_crop_and_resize</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else</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_and_resize</w:t>
            </w:r>
            <w:r w:rsidRPr="000A682F">
              <w:rPr>
                <w:rFonts w:ascii="Courier New" w:eastAsia="宋体" w:hAnsi="Courier New" w:cs="Courier New"/>
                <w:b/>
                <w:bCs/>
                <w:color w:val="000080"/>
                <w:kern w:val="0"/>
                <w:sz w:val="20"/>
                <w:szCs w:val="20"/>
              </w:rPr>
              <w:t>(</w:t>
            </w:r>
          </w:p>
          <w:p w:rsidR="00272796" w:rsidRPr="00272796" w:rsidRDefault="000A682F" w:rsidP="00272796">
            <w:pPr>
              <w:widowControl/>
              <w:shd w:val="clear" w:color="auto" w:fill="FFFFFF"/>
              <w:jc w:val="left"/>
              <w:rPr>
                <w:rFonts w:ascii="Courier New" w:eastAsia="宋体" w:hAnsi="Courier New" w:cs="Courier New" w:hint="eastAsia"/>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p>
          <w:p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zero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dty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nt3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rsidR="00272796" w:rsidRDefault="00272796" w:rsidP="0027279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split[19 19 80],box[1083 4], split</w:t>
            </w:r>
            <w:r>
              <w:rPr>
                <w:rFonts w:ascii="Courier New" w:eastAsia="宋体" w:hAnsi="Courier New" w:cs="Courier New" w:hint="eastAsia"/>
                <w:b/>
                <w:bCs/>
                <w:color w:val="000080"/>
                <w:kern w:val="0"/>
                <w:sz w:val="20"/>
                <w:szCs w:val="20"/>
              </w:rPr>
              <w:t>先</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扩出来</w:t>
            </w:r>
            <w:r>
              <w:rPr>
                <w:rFonts w:ascii="Courier New" w:eastAsia="宋体" w:hAnsi="Courier New" w:cs="Courier New"/>
                <w:b/>
                <w:bCs/>
                <w:color w:val="000080"/>
                <w:kern w:val="0"/>
                <w:sz w:val="20"/>
                <w:szCs w:val="20"/>
              </w:rPr>
              <w:t>, split[1 19 19 80]</w:t>
            </w:r>
          </w:p>
          <w:p w:rsid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为什么</w:t>
            </w:r>
            <w:r w:rsidRPr="00272796">
              <w:rPr>
                <w:rFonts w:ascii="Courier New" w:eastAsia="宋体" w:hAnsi="Courier New" w:cs="Courier New"/>
                <w:b/>
                <w:bCs/>
                <w:color w:val="000080"/>
                <w:kern w:val="0"/>
                <w:sz w:val="20"/>
                <w:szCs w:val="20"/>
              </w:rPr>
              <w:t>要扩维度</w:t>
            </w:r>
            <w:r w:rsidRPr="00272796">
              <w:rPr>
                <w:rFonts w:ascii="Courier New" w:eastAsia="宋体" w:hAnsi="Courier New" w:cs="Courier New"/>
                <w:b/>
                <w:bCs/>
                <w:color w:val="000080"/>
                <w:kern w:val="0"/>
                <w:sz w:val="20"/>
                <w:szCs w:val="20"/>
              </w:rPr>
              <w:t xml:space="preserve">? </w:t>
            </w:r>
          </w:p>
          <w:p w:rsidR="00272796" w:rsidRPr="00272796" w:rsidRDefault="00272796" w:rsidP="00272796">
            <w:pPr>
              <w:pStyle w:val="a5"/>
              <w:widowControl/>
              <w:shd w:val="clear" w:color="auto" w:fill="FFFFFF"/>
              <w:ind w:left="855" w:firstLineChars="0" w:firstLine="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w:t>
            </w:r>
            <w:r w:rsidRPr="00272796">
              <w:rPr>
                <w:rFonts w:ascii="Courier New" w:eastAsia="宋体" w:hAnsi="Courier New" w:cs="Courier New"/>
                <w:b/>
                <w:bCs/>
                <w:i/>
                <w:color w:val="000080"/>
                <w:kern w:val="0"/>
                <w:sz w:val="20"/>
                <w:szCs w:val="20"/>
                <w:u w:val="single"/>
              </w:rPr>
              <w:t>因为</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tf.image.crop_and_resize</w:t>
            </w:r>
            <w:r w:rsidRPr="00272796">
              <w:rPr>
                <w:rFonts w:ascii="Courier New" w:eastAsia="宋体" w:hAnsi="Courier New" w:cs="Courier New" w:hint="eastAsia"/>
                <w:b/>
                <w:bCs/>
                <w:i/>
                <w:color w:val="000080"/>
                <w:kern w:val="0"/>
                <w:sz w:val="20"/>
                <w:szCs w:val="20"/>
                <w:u w:val="single"/>
              </w:rPr>
              <w:t>函数</w:t>
            </w:r>
            <w:r w:rsidRPr="00272796">
              <w:rPr>
                <w:rFonts w:ascii="Courier New" w:eastAsia="宋体" w:hAnsi="Courier New" w:cs="Courier New"/>
                <w:b/>
                <w:bCs/>
                <w:i/>
                <w:color w:val="000080"/>
                <w:kern w:val="0"/>
                <w:sz w:val="20"/>
                <w:szCs w:val="20"/>
                <w:u w:val="single"/>
              </w:rPr>
              <w:t>需要的是</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batch, img_w,img_h,chn]</w:t>
            </w:r>
            <w:r w:rsidRPr="00272796">
              <w:rPr>
                <w:rFonts w:ascii="Courier New" w:eastAsia="宋体" w:hAnsi="Courier New" w:cs="Courier New"/>
                <w:b/>
                <w:bCs/>
                <w:i/>
                <w:color w:val="000080"/>
                <w:kern w:val="0"/>
                <w:sz w:val="20"/>
                <w:szCs w:val="20"/>
                <w:u w:val="single"/>
              </w:rPr>
              <w:t>的格式</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我们</w:t>
            </w:r>
            <w:r w:rsidRPr="00272796">
              <w:rPr>
                <w:rFonts w:ascii="Courier New" w:eastAsia="宋体" w:hAnsi="Courier New" w:cs="Courier New" w:hint="eastAsia"/>
                <w:b/>
                <w:bCs/>
                <w:i/>
                <w:color w:val="000080"/>
                <w:kern w:val="0"/>
                <w:sz w:val="20"/>
                <w:szCs w:val="20"/>
                <w:u w:val="single"/>
              </w:rPr>
              <w:t>原始</w:t>
            </w:r>
            <w:r w:rsidRPr="00272796">
              <w:rPr>
                <w:rFonts w:ascii="Courier New" w:eastAsia="宋体" w:hAnsi="Courier New" w:cs="Courier New"/>
                <w:b/>
                <w:bCs/>
                <w:i/>
                <w:color w:val="000080"/>
                <w:kern w:val="0"/>
                <w:sz w:val="20"/>
                <w:szCs w:val="20"/>
                <w:u w:val="single"/>
              </w:rPr>
              <w:t>是</w:t>
            </w:r>
            <w:r w:rsidRPr="00272796">
              <w:rPr>
                <w:rFonts w:ascii="Courier New" w:eastAsia="宋体" w:hAnsi="Courier New" w:cs="Courier New"/>
                <w:b/>
                <w:bCs/>
                <w:i/>
                <w:color w:val="000080"/>
                <w:kern w:val="0"/>
                <w:sz w:val="20"/>
                <w:szCs w:val="20"/>
                <w:u w:val="single"/>
              </w:rPr>
              <w:t>[19 19 80],</w:t>
            </w:r>
            <w:r w:rsidRPr="00272796">
              <w:rPr>
                <w:rFonts w:ascii="Courier New" w:eastAsia="宋体" w:hAnsi="Courier New" w:cs="Courier New"/>
                <w:b/>
                <w:bCs/>
                <w:i/>
                <w:color w:val="000080"/>
                <w:kern w:val="0"/>
                <w:sz w:val="20"/>
                <w:szCs w:val="20"/>
                <w:u w:val="single"/>
              </w:rPr>
              <w:t>不满足的</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因此</w:t>
            </w:r>
            <w:r w:rsidRPr="00272796">
              <w:rPr>
                <w:rFonts w:ascii="Courier New" w:eastAsia="宋体" w:hAnsi="Courier New" w:cs="Courier New" w:hint="eastAsia"/>
                <w:b/>
                <w:bCs/>
                <w:i/>
                <w:color w:val="000080"/>
                <w:kern w:val="0"/>
                <w:sz w:val="20"/>
                <w:szCs w:val="20"/>
                <w:u w:val="single"/>
              </w:rPr>
              <w:t>扩充</w:t>
            </w:r>
            <w:r w:rsidRPr="00272796">
              <w:rPr>
                <w:rFonts w:ascii="Courier New" w:eastAsia="宋体" w:hAnsi="Courier New" w:cs="Courier New"/>
                <w:b/>
                <w:bCs/>
                <w:i/>
                <w:color w:val="000080"/>
                <w:kern w:val="0"/>
                <w:sz w:val="20"/>
                <w:szCs w:val="20"/>
                <w:u w:val="single"/>
              </w:rPr>
              <w:t>(tf.expand_dims)</w:t>
            </w:r>
            <w:r w:rsidRPr="00272796">
              <w:rPr>
                <w:rFonts w:ascii="Courier New" w:eastAsia="宋体" w:hAnsi="Courier New" w:cs="Courier New" w:hint="eastAsia"/>
                <w:b/>
                <w:bCs/>
                <w:i/>
                <w:color w:val="000080"/>
                <w:kern w:val="0"/>
                <w:sz w:val="20"/>
                <w:szCs w:val="20"/>
                <w:u w:val="single"/>
              </w:rPr>
              <w:t>成</w:t>
            </w:r>
            <w:r w:rsidRPr="00272796">
              <w:rPr>
                <w:rFonts w:ascii="Courier New" w:eastAsia="宋体" w:hAnsi="Courier New" w:cs="Courier New"/>
                <w:b/>
                <w:bCs/>
                <w:i/>
                <w:color w:val="000080"/>
                <w:kern w:val="0"/>
                <w:sz w:val="20"/>
                <w:szCs w:val="20"/>
                <w:u w:val="single"/>
              </w:rPr>
              <w:t>四个维度</w:t>
            </w:r>
            <w:r w:rsidRPr="00272796">
              <w:rPr>
                <w:rFonts w:ascii="Courier New" w:eastAsia="宋体" w:hAnsi="Courier New" w:cs="Courier New"/>
                <w:b/>
                <w:bCs/>
                <w:color w:val="000080"/>
                <w:kern w:val="0"/>
                <w:sz w:val="20"/>
                <w:szCs w:val="20"/>
              </w:rPr>
              <w:t>)</w:t>
            </w:r>
          </w:p>
          <w:p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返回值是</w:t>
            </w:r>
          </w:p>
          <w:p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sidRPr="00272796">
              <w:rPr>
                <w:rFonts w:ascii="Courier New" w:eastAsia="宋体" w:hAnsi="Courier New" w:cs="Courier New" w:hint="eastAsia"/>
                <w:b/>
                <w:bCs/>
                <w:i/>
                <w:color w:val="000080"/>
                <w:kern w:val="0"/>
                <w:sz w:val="20"/>
                <w:szCs w:val="20"/>
                <w:u w:val="single"/>
              </w:rPr>
              <w:t>[num_boxes, crop_height, crop_width, depth]</w:t>
            </w:r>
          </w:p>
          <w:p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Pr>
                <w:rFonts w:ascii="Courier New" w:eastAsia="宋体" w:hAnsi="Courier New" w:cs="Courier New" w:hint="eastAsia"/>
                <w:b/>
                <w:bCs/>
                <w:i/>
                <w:color w:val="000080"/>
                <w:kern w:val="0"/>
                <w:sz w:val="20"/>
                <w:szCs w:val="20"/>
                <w:u w:val="single"/>
              </w:rPr>
              <w:t>因此</w:t>
            </w:r>
            <w:r>
              <w:rPr>
                <w:rFonts w:ascii="Courier New" w:eastAsia="宋体" w:hAnsi="Courier New" w:cs="Courier New"/>
                <w:b/>
                <w:bCs/>
                <w:i/>
                <w:color w:val="000080"/>
                <w:kern w:val="0"/>
                <w:sz w:val="20"/>
                <w:szCs w:val="20"/>
                <w:u w:val="single"/>
              </w:rPr>
              <w:t>也就解释了为什么一个</w:t>
            </w:r>
            <w:r>
              <w:rPr>
                <w:rFonts w:ascii="Courier New" w:eastAsia="宋体" w:hAnsi="Courier New" w:cs="Courier New"/>
                <w:b/>
                <w:bCs/>
                <w:i/>
                <w:color w:val="000080"/>
                <w:kern w:val="0"/>
                <w:sz w:val="20"/>
                <w:szCs w:val="20"/>
                <w:u w:val="single"/>
              </w:rPr>
              <w:t>crop</w:t>
            </w:r>
            <w:r>
              <w:rPr>
                <w:rFonts w:ascii="Courier New" w:eastAsia="宋体" w:hAnsi="Courier New" w:cs="Courier New"/>
                <w:b/>
                <w:bCs/>
                <w:i/>
                <w:color w:val="000080"/>
                <w:kern w:val="0"/>
                <w:sz w:val="20"/>
                <w:szCs w:val="20"/>
                <w:u w:val="single"/>
              </w:rPr>
              <w:t>是</w:t>
            </w:r>
            <w:r>
              <w:rPr>
                <w:rFonts w:ascii="Courier New" w:eastAsia="宋体" w:hAnsi="Courier New" w:cs="Courier New"/>
                <w:b/>
                <w:bCs/>
                <w:i/>
                <w:color w:val="000080"/>
                <w:kern w:val="0"/>
                <w:sz w:val="20"/>
                <w:szCs w:val="20"/>
                <w:u w:val="single"/>
              </w:rPr>
              <w:t>[1083 6 6 80]</w:t>
            </w:r>
            <w:r>
              <w:rPr>
                <w:rFonts w:ascii="Courier New" w:eastAsia="宋体" w:hAnsi="Courier New" w:cs="Courier New"/>
                <w:b/>
                <w:bCs/>
                <w:i/>
                <w:color w:val="000080"/>
                <w:kern w:val="0"/>
                <w:sz w:val="20"/>
                <w:szCs w:val="20"/>
                <w:u w:val="single"/>
              </w:rPr>
              <w:t>的格式</w:t>
            </w:r>
            <w:r>
              <w:rPr>
                <w:rFonts w:ascii="Courier New" w:eastAsia="宋体" w:hAnsi="Courier New" w:cs="Courier New"/>
                <w:b/>
                <w:bCs/>
                <w:i/>
                <w:color w:val="000080"/>
                <w:kern w:val="0"/>
                <w:sz w:val="20"/>
                <w:szCs w:val="20"/>
                <w:u w:val="single"/>
              </w:rPr>
              <w:t>.</w:t>
            </w:r>
          </w:p>
          <w:p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hint="eastAsia"/>
                <w:b/>
                <w:bCs/>
                <w:color w:val="000080"/>
                <w:kern w:val="0"/>
                <w:sz w:val="20"/>
                <w:szCs w:val="20"/>
              </w:rPr>
            </w:pPr>
            <w:r w:rsidRPr="00272796">
              <w:rPr>
                <w:rFonts w:ascii="Courier New" w:eastAsia="宋体" w:hAnsi="Courier New" w:cs="Courier New"/>
                <w:b/>
                <w:bCs/>
                <w:color w:val="000080"/>
                <w:kern w:val="0"/>
                <w:sz w:val="20"/>
                <w:szCs w:val="20"/>
              </w:rPr>
              <w:t>bin_crop_size</w:t>
            </w:r>
            <w:r w:rsidRPr="00272796">
              <w:rPr>
                <w:rFonts w:ascii="Courier New" w:eastAsia="宋体" w:hAnsi="Courier New" w:cs="Courier New" w:hint="eastAsia"/>
                <w:b/>
                <w:bCs/>
                <w:color w:val="000080"/>
                <w:kern w:val="0"/>
                <w:sz w:val="20"/>
                <w:szCs w:val="20"/>
              </w:rPr>
              <w:t>是</w:t>
            </w:r>
            <w:r w:rsidRPr="00272796">
              <w:rPr>
                <w:rFonts w:ascii="Courier New" w:eastAsia="宋体" w:hAnsi="Courier New" w:cs="Courier New"/>
                <w:b/>
                <w:bCs/>
                <w:color w:val="000080"/>
                <w:kern w:val="0"/>
                <w:sz w:val="20"/>
                <w:szCs w:val="20"/>
              </w:rPr>
              <w:t>6.</w:t>
            </w:r>
            <w:r w:rsidRPr="00272796">
              <w:rPr>
                <w:rFonts w:ascii="Courier New" w:eastAsia="宋体" w:hAnsi="Courier New" w:cs="Courier New"/>
                <w:b/>
                <w:bCs/>
                <w:color w:val="000080"/>
                <w:kern w:val="0"/>
                <w:sz w:val="20"/>
                <w:szCs w:val="20"/>
              </w:rPr>
              <w:t>经计算得到的</w:t>
            </w:r>
            <w:r w:rsidRPr="00272796">
              <w:rPr>
                <w:rFonts w:ascii="Courier New" w:eastAsia="宋体" w:hAnsi="Courier New" w:cs="Courier New"/>
                <w:b/>
                <w:bCs/>
                <w:color w:val="000080"/>
                <w:kern w:val="0"/>
                <w:sz w:val="20"/>
                <w:szCs w:val="20"/>
              </w:rPr>
              <w:t>.</w:t>
            </w:r>
          </w:p>
          <w:p w:rsidR="00272796" w:rsidRPr="00272796" w:rsidRDefault="00272796" w:rsidP="000A682F">
            <w:pPr>
              <w:widowControl/>
              <w:shd w:val="clear" w:color="auto" w:fill="FFFFFF"/>
              <w:jc w:val="left"/>
              <w:rPr>
                <w:rFonts w:ascii="Courier New" w:eastAsia="宋体" w:hAnsi="Courier New" w:cs="Courier New"/>
                <w:color w:val="000000"/>
                <w:kern w:val="0"/>
                <w:sz w:val="20"/>
                <w:szCs w:val="20"/>
              </w:rPr>
            </w:pPr>
          </w:p>
          <w:p w:rsidR="000A682F" w:rsidRPr="00C87528" w:rsidRDefault="000A682F" w:rsidP="000A682F">
            <w:pPr>
              <w:widowControl/>
              <w:shd w:val="clear" w:color="auto" w:fill="FFFFFF"/>
              <w:jc w:val="left"/>
              <w:rPr>
                <w:rFonts w:ascii="Courier New" w:eastAsia="宋体" w:hAnsi="Courier New" w:cs="Courier New" w:hint="eastAsia"/>
                <w:b/>
                <w:color w:val="70AD47" w:themeColor="accent6"/>
                <w:kern w:val="0"/>
                <w:sz w:val="20"/>
                <w:szCs w:val="20"/>
              </w:rPr>
            </w:pPr>
            <w:r w:rsidRPr="000A682F">
              <w:rPr>
                <w:rFonts w:ascii="Courier New" w:eastAsia="宋体" w:hAnsi="Courier New" w:cs="Courier New"/>
                <w:color w:val="000000"/>
                <w:kern w:val="0"/>
                <w:sz w:val="20"/>
                <w:szCs w:val="20"/>
              </w:rPr>
              <w:t xml:space="preserve">    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一个</w:t>
            </w:r>
            <w:r w:rsidR="007302A8" w:rsidRPr="00C87528">
              <w:rPr>
                <w:rFonts w:ascii="Courier New" w:eastAsia="宋体" w:hAnsi="Courier New" w:cs="Courier New"/>
                <w:b/>
                <w:color w:val="70AD47" w:themeColor="accent6"/>
                <w:kern w:val="0"/>
                <w:sz w:val="20"/>
                <w:szCs w:val="20"/>
              </w:rPr>
              <w:t>crop</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hint="eastAsia"/>
                <w:b/>
                <w:color w:val="70AD47" w:themeColor="accent6"/>
                <w:kern w:val="0"/>
                <w:sz w:val="20"/>
                <w:szCs w:val="20"/>
              </w:rPr>
              <w:t xml:space="preserve"> </w:t>
            </w:r>
            <w:r w:rsidR="00873270" w:rsidRPr="00873270">
              <w:rPr>
                <w:b/>
                <w:color w:val="70AD47" w:themeColor="accent6"/>
              </w:rPr>
              <w:t xml:space="preserve">reg[1083 6 6 80] ,cls </w:t>
            </w:r>
            <w:r w:rsidR="007302A8" w:rsidRPr="00C87528">
              <w:rPr>
                <w:rFonts w:ascii="Courier New" w:eastAsia="宋体" w:hAnsi="Courier New" w:cs="Courier New"/>
                <w:b/>
                <w:color w:val="70AD47" w:themeColor="accent6"/>
                <w:kern w:val="0"/>
                <w:sz w:val="20"/>
                <w:szCs w:val="20"/>
              </w:rPr>
              <w:t>[1083 6 6 21]</w:t>
            </w:r>
          </w:p>
          <w:p w:rsidR="000A682F" w:rsidRPr="00C87528" w:rsidRDefault="007302A8" w:rsidP="007302A8">
            <w:pPr>
              <w:widowControl/>
              <w:shd w:val="clear" w:color="auto" w:fill="FFFFFF"/>
              <w:ind w:firstLine="405"/>
              <w:jc w:val="left"/>
              <w:rPr>
                <w:rFonts w:ascii="Courier New" w:eastAsia="宋体" w:hAnsi="Courier New" w:cs="Courier New"/>
                <w:b/>
                <w:color w:val="70AD47" w:themeColor="accent6"/>
                <w:kern w:val="0"/>
                <w:sz w:val="20"/>
                <w:szCs w:val="20"/>
              </w:rPr>
            </w:pPr>
            <w:r w:rsidRPr="00C87528">
              <w:rPr>
                <w:rFonts w:ascii="Courier New" w:eastAsia="宋体" w:hAnsi="Courier New" w:cs="Courier New"/>
                <w:b/>
                <w:color w:val="70AD47" w:themeColor="accent6"/>
                <w:kern w:val="0"/>
                <w:sz w:val="20"/>
                <w:szCs w:val="20"/>
              </w:rPr>
              <w:t>##</w:t>
            </w:r>
            <w:r w:rsidR="00873270">
              <w:rPr>
                <w:rFonts w:ascii="Courier New" w:eastAsia="宋体" w:hAnsi="Courier New" w:cs="Courier New"/>
                <w:b/>
                <w:color w:val="70AD47" w:themeColor="accent6"/>
                <w:kern w:val="0"/>
                <w:sz w:val="20"/>
                <w:szCs w:val="20"/>
              </w:rPr>
              <w:t xml:space="preserve"> </w:t>
            </w:r>
            <w:r w:rsidR="0016502B">
              <w:rPr>
                <w:rFonts w:ascii="Courier New" w:eastAsia="宋体" w:hAnsi="Courier New" w:cs="Courier New"/>
                <w:b/>
                <w:color w:val="70AD47" w:themeColor="accent6"/>
                <w:kern w:val="0"/>
                <w:sz w:val="20"/>
                <w:szCs w:val="20"/>
              </w:rPr>
              <w:t>image_crops</w:t>
            </w:r>
            <w:r w:rsidR="0016502B">
              <w:rPr>
                <w:rFonts w:ascii="Courier New" w:eastAsia="宋体" w:hAnsi="Courier New" w:cs="Courier New" w:hint="eastAsia"/>
                <w:b/>
                <w:color w:val="70AD47" w:themeColor="accent6"/>
                <w:kern w:val="0"/>
                <w:sz w:val="20"/>
                <w:szCs w:val="20"/>
              </w:rPr>
              <w:t>格式</w:t>
            </w:r>
            <w:r w:rsidR="0016502B">
              <w:rPr>
                <w:rFonts w:ascii="Courier New" w:eastAsia="宋体" w:hAnsi="Courier New" w:cs="Courier New"/>
                <w:b/>
                <w:color w:val="70AD47" w:themeColor="accent6"/>
                <w:kern w:val="0"/>
                <w:sz w:val="20"/>
                <w:szCs w:val="20"/>
              </w:rPr>
              <w:t>是</w:t>
            </w:r>
            <w:r w:rsidR="0016502B">
              <w:rPr>
                <w:rFonts w:ascii="Courier New" w:eastAsia="宋体" w:hAnsi="Courier New" w:cs="Courier New" w:hint="eastAsia"/>
                <w:b/>
                <w:color w:val="70AD47" w:themeColor="accent6"/>
                <w:kern w:val="0"/>
                <w:sz w:val="20"/>
                <w:szCs w:val="20"/>
              </w:rPr>
              <w:t xml:space="preserve"> </w:t>
            </w:r>
            <w:r w:rsidR="00873270">
              <w:rPr>
                <w:rFonts w:ascii="Courier New" w:eastAsia="宋体" w:hAnsi="Courier New" w:cs="Courier New"/>
                <w:b/>
                <w:color w:val="70AD47" w:themeColor="accent6"/>
                <w:kern w:val="0"/>
                <w:sz w:val="20"/>
                <w:szCs w:val="20"/>
              </w:rPr>
              <w:t>r</w:t>
            </w:r>
            <w:r w:rsidR="00873270" w:rsidRPr="00873270">
              <w:rPr>
                <w:b/>
                <w:color w:val="70AD47" w:themeColor="accent6"/>
              </w:rPr>
              <w:t xml:space="preserve">eg[9 1083 6 6 80], </w:t>
            </w:r>
            <w:r w:rsidRPr="00873270">
              <w:rPr>
                <w:b/>
                <w:color w:val="70AD47" w:themeColor="accent6"/>
              </w:rPr>
              <w:t xml:space="preserve"> [9 1083 6</w:t>
            </w:r>
            <w:r w:rsidRPr="00C87528">
              <w:rPr>
                <w:rFonts w:ascii="Courier New" w:eastAsia="宋体" w:hAnsi="Courier New" w:cs="Courier New"/>
                <w:b/>
                <w:color w:val="70AD47" w:themeColor="accent6"/>
                <w:kern w:val="0"/>
                <w:sz w:val="20"/>
                <w:szCs w:val="20"/>
              </w:rPr>
              <w:t xml:space="preserve"> 6 21],</w:t>
            </w:r>
            <w:r w:rsidRPr="00C87528">
              <w:rPr>
                <w:rFonts w:ascii="Courier New" w:eastAsia="宋体" w:hAnsi="Courier New" w:cs="Courier New" w:hint="eastAsia"/>
                <w:b/>
                <w:color w:val="70AD47" w:themeColor="accent6"/>
                <w:kern w:val="0"/>
                <w:sz w:val="20"/>
                <w:szCs w:val="20"/>
              </w:rPr>
              <w:t>九个</w:t>
            </w:r>
            <w:r w:rsidRPr="00C87528">
              <w:rPr>
                <w:rFonts w:ascii="Courier New" w:eastAsia="宋体" w:hAnsi="Courier New" w:cs="Courier New"/>
                <w:b/>
                <w:color w:val="70AD47" w:themeColor="accent6"/>
                <w:kern w:val="0"/>
                <w:sz w:val="20"/>
                <w:szCs w:val="20"/>
              </w:rPr>
              <w:t>crops.</w:t>
            </w:r>
          </w:p>
          <w:p w:rsidR="007302A8" w:rsidRPr="000A682F" w:rsidRDefault="007302A8" w:rsidP="007302A8">
            <w:pPr>
              <w:widowControl/>
              <w:shd w:val="clear" w:color="auto" w:fill="FFFFFF"/>
              <w:ind w:firstLine="405"/>
              <w:jc w:val="left"/>
              <w:rPr>
                <w:rFonts w:ascii="Courier New" w:eastAsia="宋体" w:hAnsi="Courier New" w:cs="Courier New" w:hint="eastAsia"/>
                <w:color w:val="000000"/>
                <w:kern w:val="0"/>
                <w:sz w:val="20"/>
                <w:szCs w:val="20"/>
              </w:rPr>
            </w:pP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global_pool</w:t>
            </w:r>
            <w:r w:rsidRPr="000A682F">
              <w:rPr>
                <w:rFonts w:ascii="Courier New" w:eastAsia="宋体" w:hAnsi="Courier New" w:cs="Courier New"/>
                <w:b/>
                <w:bCs/>
                <w:color w:val="000080"/>
                <w:kern w:val="0"/>
                <w:sz w:val="20"/>
                <w:szCs w:val="20"/>
              </w:rPr>
              <w:t>:</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Average over all bins.</w:t>
            </w:r>
          </w:p>
          <w:p w:rsidR="000A682F" w:rsidRPr="00C87528" w:rsidRDefault="000A682F" w:rsidP="000A682F">
            <w:pPr>
              <w:widowControl/>
              <w:shd w:val="clear" w:color="auto" w:fill="FFFFFF"/>
              <w:jc w:val="left"/>
              <w:rPr>
                <w:rFonts w:ascii="Courier New" w:eastAsia="宋体" w:hAnsi="Courier New" w:cs="Courier New" w:hint="eastAsia"/>
                <w:b/>
                <w:color w:val="70AD47" w:themeColor="accent6"/>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dd_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长度</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b/>
                <w:color w:val="70AD47" w:themeColor="accent6"/>
                <w:kern w:val="0"/>
                <w:sz w:val="20"/>
                <w:szCs w:val="20"/>
              </w:rPr>
              <w:t>9</w:t>
            </w:r>
          </w:p>
          <w:p w:rsidR="000A682F" w:rsidRPr="00C87528" w:rsidRDefault="000A682F" w:rsidP="000A682F">
            <w:pPr>
              <w:widowControl/>
              <w:shd w:val="clear" w:color="auto" w:fill="FFFFFF"/>
              <w:jc w:val="left"/>
              <w:rPr>
                <w:rFonts w:ascii="Courier New" w:eastAsia="宋体" w:hAnsi="Courier New" w:cs="Courier New" w:hint="eastAsia"/>
                <w:b/>
                <w:color w:val="70AD47" w:themeColor="accent6"/>
                <w:kern w:val="0"/>
                <w:sz w:val="20"/>
                <w:szCs w:val="20"/>
              </w:rPr>
            </w:pPr>
            <w:r w:rsidRPr="000A682F">
              <w:rPr>
                <w:rFonts w:ascii="Courier New" w:eastAsia="宋体" w:hAnsi="Courier New" w:cs="Courier New"/>
                <w:color w:val="000000"/>
                <w:kern w:val="0"/>
                <w:sz w:val="20"/>
                <w:szCs w:val="20"/>
              </w:rPr>
              <w:t xml:space="preserve">    pos1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features</w:t>
            </w:r>
            <w:r w:rsidR="001844BD">
              <w:rPr>
                <w:rFonts w:ascii="Courier New" w:eastAsia="宋体" w:hAnsi="Courier New" w:cs="Courier New"/>
                <w:color w:val="000000"/>
                <w:kern w:val="0"/>
                <w:sz w:val="20"/>
                <w:szCs w:val="20"/>
              </w:rPr>
              <w:t xml:space="preserve"> </w:t>
            </w:r>
            <w:r w:rsidR="001844BD" w:rsidRPr="00C87528">
              <w:rPr>
                <w:rFonts w:ascii="Courier New" w:eastAsia="宋体" w:hAnsi="Courier New" w:cs="Courier New"/>
                <w:b/>
                <w:color w:val="70AD47" w:themeColor="accent6"/>
                <w:kern w:val="0"/>
                <w:sz w:val="20"/>
                <w:szCs w:val="20"/>
              </w:rPr>
              <w:t xml:space="preserve">## </w:t>
            </w:r>
            <w:r w:rsidR="001844BD" w:rsidRPr="00C87528">
              <w:rPr>
                <w:rFonts w:ascii="Courier New" w:eastAsia="宋体" w:hAnsi="Courier New" w:cs="Courier New" w:hint="eastAsia"/>
                <w:b/>
                <w:color w:val="70AD47" w:themeColor="accent6"/>
                <w:kern w:val="0"/>
                <w:sz w:val="20"/>
                <w:szCs w:val="20"/>
              </w:rPr>
              <w:t>此时</w:t>
            </w:r>
            <w:r w:rsidR="001844BD" w:rsidRPr="00C87528">
              <w:rPr>
                <w:rFonts w:ascii="Courier New" w:eastAsia="宋体" w:hAnsi="Courier New" w:cs="Courier New"/>
                <w:b/>
                <w:color w:val="70AD47" w:themeColor="accent6"/>
                <w:kern w:val="0"/>
                <w:sz w:val="20"/>
                <w:szCs w:val="20"/>
              </w:rPr>
              <w:t>的</w:t>
            </w:r>
            <w:r w:rsidR="001844BD" w:rsidRPr="00C87528">
              <w:rPr>
                <w:rFonts w:ascii="Courier New" w:eastAsia="宋体" w:hAnsi="Courier New" w:cs="Courier New"/>
                <w:b/>
                <w:color w:val="70AD47" w:themeColor="accent6"/>
                <w:kern w:val="0"/>
                <w:sz w:val="20"/>
                <w:szCs w:val="20"/>
              </w:rPr>
              <w:t>pos,</w:t>
            </w:r>
            <w:r w:rsidR="00873270">
              <w:rPr>
                <w:rFonts w:ascii="Courier New" w:eastAsia="宋体" w:hAnsi="Courier New" w:cs="Courier New"/>
                <w:b/>
                <w:color w:val="70AD47" w:themeColor="accent6"/>
                <w:kern w:val="0"/>
                <w:sz w:val="20"/>
                <w:szCs w:val="20"/>
              </w:rPr>
              <w:t>re</w:t>
            </w:r>
            <w:r w:rsidR="00873270" w:rsidRPr="00873270">
              <w:rPr>
                <w:b/>
                <w:color w:val="70AD47" w:themeColor="accent6"/>
              </w:rPr>
              <w:t>g[1083 6 6 80], cls</w:t>
            </w:r>
            <w:r w:rsidR="001844BD" w:rsidRPr="00C87528">
              <w:rPr>
                <w:rFonts w:ascii="Courier New" w:eastAsia="宋体" w:hAnsi="Courier New" w:cs="Courier New"/>
                <w:b/>
                <w:color w:val="70AD47" w:themeColor="accent6"/>
                <w:kern w:val="0"/>
                <w:sz w:val="20"/>
                <w:szCs w:val="20"/>
              </w:rPr>
              <w:t xml:space="preserve"> </w:t>
            </w:r>
            <w:r w:rsidR="001844BD" w:rsidRPr="00C87528">
              <w:rPr>
                <w:b/>
                <w:color w:val="70AD47" w:themeColor="accent6"/>
              </w:rPr>
              <w:t>[1083 6 6 21]</w:t>
            </w:r>
            <w:r w:rsidR="001844BD" w:rsidRPr="00C87528">
              <w:rPr>
                <w:rFonts w:hint="eastAsia"/>
                <w:b/>
                <w:color w:val="70AD47" w:themeColor="accent6"/>
              </w:rPr>
              <w:t>维度</w:t>
            </w:r>
            <w:r w:rsidR="001844BD" w:rsidRPr="00C87528">
              <w:rPr>
                <w:b/>
                <w:color w:val="70AD47" w:themeColor="accent6"/>
              </w:rPr>
              <w:t>竟然少了</w:t>
            </w:r>
            <w:r w:rsidR="001844BD" w:rsidRPr="00C87528">
              <w:rPr>
                <w:rFonts w:hint="eastAsia"/>
                <w:b/>
                <w:color w:val="70AD47" w:themeColor="accent6"/>
              </w:rPr>
              <w:t>一</w:t>
            </w:r>
            <w:r w:rsidR="001844BD" w:rsidRPr="007024AB">
              <w:rPr>
                <w:b/>
                <w:color w:val="70AD47" w:themeColor="accent6"/>
              </w:rPr>
              <w:t>维</w:t>
            </w:r>
            <w:r w:rsidR="00F00670">
              <w:rPr>
                <w:b/>
                <w:color w:val="70AD47" w:themeColor="accent6"/>
              </w:rPr>
              <w:t>(</w:t>
            </w:r>
            <w:r w:rsidR="00C87528" w:rsidRPr="007024AB">
              <w:rPr>
                <w:rFonts w:hint="eastAsia"/>
                <w:b/>
                <w:color w:val="70AD47" w:themeColor="accent6"/>
              </w:rPr>
              <w:t>因</w:t>
            </w:r>
            <w:r w:rsidR="00C87528" w:rsidRPr="007024AB">
              <w:rPr>
                <w:b/>
                <w:color w:val="70AD47" w:themeColor="accent6"/>
              </w:rPr>
              <w:t>tf.add_n</w:t>
            </w:r>
            <w:r w:rsidR="00C87528" w:rsidRPr="007024AB">
              <w:rPr>
                <w:b/>
                <w:color w:val="70AD47" w:themeColor="accent6"/>
              </w:rPr>
              <w:t>作用</w:t>
            </w:r>
            <w:r w:rsidR="00F00670">
              <w:rPr>
                <w:rFonts w:hint="eastAsia"/>
                <w:b/>
                <w:color w:val="70AD47" w:themeColor="accent6"/>
              </w:rPr>
              <w:t>)</w:t>
            </w:r>
            <w:r w:rsidR="00C87528">
              <w:rPr>
                <w:b/>
                <w:color w:val="70AD47" w:themeColor="accent6"/>
              </w:rPr>
              <w:t>,</w:t>
            </w:r>
            <w:r w:rsidR="00C87528">
              <w:rPr>
                <w:b/>
                <w:color w:val="70AD47" w:themeColor="accent6"/>
              </w:rPr>
              <w:t>都叠加在</w:t>
            </w:r>
            <w:r w:rsidR="00C87528">
              <w:rPr>
                <w:b/>
                <w:color w:val="70AD47" w:themeColor="accent6"/>
              </w:rPr>
              <w:t>dim0</w:t>
            </w:r>
            <w:r w:rsidR="00C87528">
              <w:rPr>
                <w:b/>
                <w:color w:val="70AD47" w:themeColor="accent6"/>
              </w:rPr>
              <w:t>上了</w:t>
            </w:r>
            <w:r w:rsidR="00C87528">
              <w:rPr>
                <w:b/>
                <w:color w:val="70AD47" w:themeColor="accent6"/>
              </w:rPr>
              <w:t>.</w:t>
            </w:r>
            <w:r w:rsidR="00C87528">
              <w:rPr>
                <w:b/>
                <w:color w:val="70AD47" w:themeColor="accent6"/>
              </w:rPr>
              <w:t>就少了</w:t>
            </w:r>
            <w:r w:rsidR="00C87528">
              <w:rPr>
                <w:b/>
                <w:color w:val="70AD47" w:themeColor="accent6"/>
              </w:rPr>
              <w:t>dim0</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Then average over spatial positions within the bins.</w:t>
            </w:r>
          </w:p>
          <w:p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reduce_mean</w:t>
            </w:r>
            <w:r w:rsidRPr="000A682F">
              <w:rPr>
                <w:rFonts w:ascii="Courier New" w:eastAsia="宋体" w:hAnsi="Courier New" w:cs="Courier New"/>
                <w:b/>
                <w:bCs/>
                <w:color w:val="000080"/>
                <w:kern w:val="0"/>
                <w:sz w:val="20"/>
                <w:szCs w:val="20"/>
              </w:rPr>
              <w:t>(</w:t>
            </w:r>
          </w:p>
          <w:p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keep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b/>
                <w:bCs/>
                <w:color w:val="0000FF"/>
                <w:kern w:val="0"/>
                <w:sz w:val="20"/>
                <w:szCs w:val="20"/>
              </w:rPr>
              <w:t>True</w:t>
            </w:r>
            <w:r w:rsidRPr="000A682F">
              <w:rPr>
                <w:rFonts w:ascii="Courier New" w:eastAsia="宋体" w:hAnsi="Courier New" w:cs="Courier New"/>
                <w:b/>
                <w:bCs/>
                <w:color w:val="000080"/>
                <w:kern w:val="0"/>
                <w:sz w:val="20"/>
                <w:szCs w:val="20"/>
              </w:rPr>
              <w:t>)</w:t>
            </w:r>
          </w:p>
          <w:p w:rsidR="00724939" w:rsidRDefault="00724939" w:rsidP="005949DD">
            <w:pPr>
              <w:widowControl/>
              <w:shd w:val="clear" w:color="auto" w:fill="FFFFFF"/>
              <w:ind w:firstLine="405"/>
              <w:jc w:val="left"/>
              <w:rPr>
                <w:b/>
                <w:color w:val="70AD47" w:themeColor="accent6"/>
              </w:rPr>
            </w:pPr>
            <w:r w:rsidRPr="007024AB">
              <w:rPr>
                <w:b/>
                <w:color w:val="70AD47" w:themeColor="accent6"/>
              </w:rPr>
              <w:t xml:space="preserve">## </w:t>
            </w:r>
            <w:r w:rsidRPr="007024AB">
              <w:rPr>
                <w:rFonts w:hint="eastAsia"/>
                <w:b/>
                <w:color w:val="70AD47" w:themeColor="accent6"/>
              </w:rPr>
              <w:t>最终</w:t>
            </w:r>
            <w:r w:rsidRPr="007024AB">
              <w:rPr>
                <w:b/>
                <w:color w:val="70AD47" w:themeColor="accent6"/>
              </w:rPr>
              <w:t>的</w:t>
            </w:r>
            <w:r w:rsidRPr="007024AB">
              <w:rPr>
                <w:b/>
                <w:color w:val="70AD47" w:themeColor="accent6"/>
              </w:rPr>
              <w:t>pos</w:t>
            </w:r>
            <w:r w:rsidR="00873270">
              <w:rPr>
                <w:b/>
                <w:color w:val="70AD47" w:themeColor="accent6"/>
              </w:rPr>
              <w:t xml:space="preserve"> reg</w:t>
            </w:r>
            <w:r w:rsidR="00873270" w:rsidRPr="00873270">
              <w:rPr>
                <w:b/>
                <w:color w:val="70AD47" w:themeColor="accent6"/>
              </w:rPr>
              <w:t>[1083 1 1 80], cls</w:t>
            </w:r>
            <w:r w:rsidRPr="007024AB">
              <w:rPr>
                <w:b/>
                <w:color w:val="70AD47" w:themeColor="accent6"/>
              </w:rPr>
              <w:t xml:space="preserve"> [1083 1 1 21]</w:t>
            </w:r>
          </w:p>
          <w:p w:rsidR="005949DD" w:rsidRDefault="005949DD" w:rsidP="005949DD">
            <w:pPr>
              <w:widowControl/>
              <w:shd w:val="clear" w:color="auto" w:fill="FFFFFF"/>
              <w:ind w:firstLine="405"/>
              <w:jc w:val="left"/>
              <w:rPr>
                <w:b/>
                <w:color w:val="70AD47" w:themeColor="accent6"/>
              </w:rPr>
            </w:pPr>
            <w:r>
              <w:rPr>
                <w:b/>
                <w:color w:val="70AD47" w:themeColor="accent6"/>
              </w:rPr>
              <w:lastRenderedPageBreak/>
              <w:t xml:space="preserve">   </w:t>
            </w:r>
            <w:r>
              <w:rPr>
                <w:rFonts w:hint="eastAsia"/>
                <w:b/>
                <w:color w:val="70AD47" w:themeColor="accent6"/>
              </w:rPr>
              <w:t>在</w:t>
            </w:r>
            <w:r>
              <w:rPr>
                <w:b/>
                <w:color w:val="70AD47" w:themeColor="accent6"/>
              </w:rPr>
              <w:t>h,w</w:t>
            </w:r>
            <w:r>
              <w:rPr>
                <w:b/>
                <w:color w:val="70AD47" w:themeColor="accent6"/>
              </w:rPr>
              <w:t>维度</w:t>
            </w:r>
            <w:r>
              <w:rPr>
                <w:b/>
                <w:color w:val="70AD47" w:themeColor="accent6"/>
              </w:rPr>
              <w:t>(dim1,dim2)</w:t>
            </w:r>
            <w:r>
              <w:rPr>
                <w:b/>
                <w:color w:val="70AD47" w:themeColor="accent6"/>
              </w:rPr>
              <w:t>上做压缩</w:t>
            </w:r>
            <w:r>
              <w:rPr>
                <w:b/>
                <w:color w:val="70AD47" w:themeColor="accent6"/>
              </w:rPr>
              <w:t>,</w:t>
            </w:r>
            <w:r>
              <w:rPr>
                <w:b/>
                <w:color w:val="70AD47" w:themeColor="accent6"/>
              </w:rPr>
              <w:t>把本来的</w:t>
            </w:r>
            <w:r>
              <w:rPr>
                <w:b/>
                <w:color w:val="70AD47" w:themeColor="accent6"/>
              </w:rPr>
              <w:t>[num_boxes, crop_h, crop_w,depth]</w:t>
            </w:r>
            <w:r>
              <w:rPr>
                <w:b/>
                <w:color w:val="70AD47" w:themeColor="accent6"/>
              </w:rPr>
              <w:t>在</w:t>
            </w:r>
            <w:r>
              <w:rPr>
                <w:b/>
                <w:color w:val="70AD47" w:themeColor="accent6"/>
              </w:rPr>
              <w:t>h,w</w:t>
            </w:r>
            <w:r>
              <w:rPr>
                <w:b/>
                <w:color w:val="70AD47" w:themeColor="accent6"/>
              </w:rPr>
              <w:t>领域压缩</w:t>
            </w:r>
            <w:r>
              <w:rPr>
                <w:b/>
                <w:color w:val="70AD47" w:themeColor="accent6"/>
              </w:rPr>
              <w:t xml:space="preserve">, </w:t>
            </w:r>
            <w:r>
              <w:rPr>
                <w:rFonts w:hint="eastAsia"/>
                <w:b/>
                <w:color w:val="70AD47" w:themeColor="accent6"/>
              </w:rPr>
              <w:t>参考</w:t>
            </w:r>
            <w:r>
              <w:rPr>
                <w:b/>
                <w:color w:val="70AD47" w:themeColor="accent6"/>
              </w:rPr>
              <w:t>之前的例子</w:t>
            </w:r>
            <w:r>
              <w:rPr>
                <w:b/>
                <w:color w:val="70AD47" w:themeColor="accent6"/>
              </w:rPr>
              <w:t xml:space="preserve">. </w:t>
            </w:r>
            <w:r>
              <w:rPr>
                <w:rFonts w:hint="eastAsia"/>
                <w:b/>
                <w:color w:val="70AD47" w:themeColor="accent6"/>
              </w:rPr>
              <w:t>在</w:t>
            </w:r>
            <w:r>
              <w:rPr>
                <w:b/>
                <w:color w:val="70AD47" w:themeColor="accent6"/>
              </w:rPr>
              <w:t>某个域上压缩</w:t>
            </w:r>
            <w:r>
              <w:rPr>
                <w:b/>
                <w:color w:val="70AD47" w:themeColor="accent6"/>
              </w:rPr>
              <w:t>,</w:t>
            </w:r>
            <w:r>
              <w:rPr>
                <w:b/>
                <w:color w:val="70AD47" w:themeColor="accent6"/>
              </w:rPr>
              <w:t>并不会计算该域上的</w:t>
            </w:r>
            <w:r>
              <w:rPr>
                <w:b/>
                <w:color w:val="70AD47" w:themeColor="accent6"/>
              </w:rPr>
              <w:t>”</w:t>
            </w:r>
            <w:r>
              <w:rPr>
                <w:b/>
                <w:color w:val="70AD47" w:themeColor="accent6"/>
              </w:rPr>
              <w:t>和</w:t>
            </w:r>
            <w:r>
              <w:rPr>
                <w:b/>
                <w:color w:val="70AD47" w:themeColor="accent6"/>
              </w:rPr>
              <w:t>”</w:t>
            </w:r>
            <w:r w:rsidR="00CB73B7">
              <w:rPr>
                <w:rFonts w:hint="eastAsia"/>
                <w:b/>
                <w:color w:val="70AD47" w:themeColor="accent6"/>
              </w:rPr>
              <w:t>以及</w:t>
            </w:r>
            <w:r>
              <w:rPr>
                <w:b/>
                <w:color w:val="70AD47" w:themeColor="accent6"/>
              </w:rPr>
              <w:t>均值</w:t>
            </w:r>
            <w:r>
              <w:rPr>
                <w:b/>
                <w:color w:val="70AD47" w:themeColor="accent6"/>
              </w:rPr>
              <w:t>,</w:t>
            </w:r>
            <w:r>
              <w:rPr>
                <w:b/>
                <w:color w:val="70AD47" w:themeColor="accent6"/>
              </w:rPr>
              <w:t>而是计算其他域对应位置的</w:t>
            </w:r>
            <w:r>
              <w:rPr>
                <w:rFonts w:hint="eastAsia"/>
                <w:b/>
                <w:color w:val="70AD47" w:themeColor="accent6"/>
              </w:rPr>
              <w:t>均值</w:t>
            </w:r>
            <w:r>
              <w:rPr>
                <w:b/>
                <w:color w:val="70AD47" w:themeColor="accent6"/>
              </w:rPr>
              <w:t>.</w:t>
            </w:r>
          </w:p>
          <w:p w:rsidR="00EF1561" w:rsidRDefault="00EF1561" w:rsidP="005949DD">
            <w:pPr>
              <w:widowControl/>
              <w:shd w:val="clear" w:color="auto" w:fill="FFFFFF"/>
              <w:ind w:firstLine="405"/>
              <w:jc w:val="left"/>
              <w:rPr>
                <w:b/>
                <w:color w:val="70AD47" w:themeColor="accent6"/>
              </w:rPr>
            </w:pPr>
            <w:r>
              <w:rPr>
                <w:b/>
                <w:color w:val="70AD47" w:themeColor="accent6"/>
              </w:rPr>
              <w:t xml:space="preserve">   </w:t>
            </w:r>
            <w:r w:rsidRPr="002B422C">
              <w:rPr>
                <w:rFonts w:hint="eastAsia"/>
                <w:b/>
                <w:color w:val="70AD47" w:themeColor="accent6"/>
                <w:highlight w:val="cyan"/>
              </w:rPr>
              <w:t>具体</w:t>
            </w:r>
            <w:r w:rsidRPr="002B422C">
              <w:rPr>
                <w:b/>
                <w:color w:val="70AD47" w:themeColor="accent6"/>
                <w:highlight w:val="cyan"/>
              </w:rPr>
              <w:t>操作</w:t>
            </w:r>
            <w:r w:rsidRPr="002B422C">
              <w:rPr>
                <w:rFonts w:hint="eastAsia"/>
                <w:b/>
                <w:color w:val="70AD47" w:themeColor="accent6"/>
                <w:highlight w:val="cyan"/>
              </w:rPr>
              <w:t>可以</w:t>
            </w:r>
            <w:r w:rsidRPr="002B422C">
              <w:rPr>
                <w:b/>
                <w:color w:val="70AD47" w:themeColor="accent6"/>
                <w:highlight w:val="cyan"/>
              </w:rPr>
              <w:t>这样理解</w:t>
            </w:r>
            <w:r w:rsidRPr="002B422C">
              <w:rPr>
                <w:b/>
                <w:color w:val="70AD47" w:themeColor="accent6"/>
                <w:highlight w:val="cyan"/>
              </w:rPr>
              <w:t>:</w:t>
            </w:r>
          </w:p>
          <w:p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最后一个</w:t>
            </w:r>
            <w:r>
              <w:rPr>
                <w:b/>
                <w:color w:val="70AD47" w:themeColor="accent6"/>
              </w:rPr>
              <w:t>depth</w:t>
            </w:r>
            <w:r>
              <w:rPr>
                <w:b/>
                <w:color w:val="70AD47" w:themeColor="accent6"/>
              </w:rPr>
              <w:t>是</w:t>
            </w:r>
            <w:r>
              <w:rPr>
                <w:b/>
                <w:color w:val="70AD47" w:themeColor="accent6"/>
              </w:rPr>
              <w:t>80</w:t>
            </w:r>
            <w:r>
              <w:rPr>
                <w:b/>
                <w:color w:val="70AD47" w:themeColor="accent6"/>
              </w:rPr>
              <w:t>个成员</w:t>
            </w:r>
            <w:r>
              <w:rPr>
                <w:rFonts w:hint="eastAsia"/>
                <w:b/>
                <w:color w:val="70AD47" w:themeColor="accent6"/>
              </w:rPr>
              <w:t>是</w:t>
            </w:r>
            <w:r>
              <w:rPr>
                <w:b/>
                <w:color w:val="70AD47" w:themeColor="accent6"/>
              </w:rPr>
              <w:t>为一组</w:t>
            </w:r>
            <w:r>
              <w:rPr>
                <w:b/>
                <w:color w:val="70AD47" w:themeColor="accent6"/>
              </w:rPr>
              <w:t>,dim2</w:t>
            </w:r>
            <w:r>
              <w:rPr>
                <w:b/>
                <w:color w:val="70AD47" w:themeColor="accent6"/>
              </w:rPr>
              <w:t>表示</w:t>
            </w:r>
            <w:r>
              <w:rPr>
                <w:b/>
                <w:color w:val="70AD47" w:themeColor="accent6"/>
              </w:rPr>
              <w:t>crop_w</w:t>
            </w:r>
            <w:r>
              <w:rPr>
                <w:rFonts w:hint="eastAsia"/>
                <w:b/>
                <w:color w:val="70AD47" w:themeColor="accent6"/>
              </w:rPr>
              <w:t>为</w:t>
            </w:r>
            <w:r>
              <w:rPr>
                <w:b/>
                <w:color w:val="70AD47" w:themeColor="accent6"/>
              </w:rPr>
              <w:t>6,</w:t>
            </w:r>
            <w:r>
              <w:rPr>
                <w:b/>
                <w:color w:val="70AD47" w:themeColor="accent6"/>
              </w:rPr>
              <w:t>说明有</w:t>
            </w:r>
            <w:r>
              <w:rPr>
                <w:b/>
                <w:color w:val="70AD47" w:themeColor="accent6"/>
              </w:rPr>
              <w:t>6</w:t>
            </w:r>
            <w:r>
              <w:rPr>
                <w:b/>
                <w:color w:val="70AD47" w:themeColor="accent6"/>
              </w:rPr>
              <w:t>组</w:t>
            </w:r>
            <w:r>
              <w:rPr>
                <w:b/>
                <w:color w:val="70AD47" w:themeColor="accent6"/>
              </w:rPr>
              <w:t>(</w:t>
            </w:r>
            <w:r>
              <w:rPr>
                <w:b/>
                <w:color w:val="70AD47" w:themeColor="accent6"/>
              </w:rPr>
              <w:t>每组是</w:t>
            </w:r>
            <w:r>
              <w:rPr>
                <w:b/>
                <w:color w:val="70AD47" w:themeColor="accent6"/>
              </w:rPr>
              <w:t>80</w:t>
            </w:r>
            <w:r>
              <w:rPr>
                <w:b/>
                <w:color w:val="70AD47" w:themeColor="accent6"/>
              </w:rPr>
              <w:t>个</w:t>
            </w:r>
            <w:r>
              <w:rPr>
                <w:b/>
                <w:color w:val="70AD47" w:themeColor="accent6"/>
              </w:rPr>
              <w:t xml:space="preserve">). </w:t>
            </w:r>
            <w:r>
              <w:rPr>
                <w:rFonts w:hint="eastAsia"/>
                <w:b/>
                <w:color w:val="70AD47" w:themeColor="accent6"/>
              </w:rPr>
              <w:t>把</w:t>
            </w:r>
            <w:r>
              <w:rPr>
                <w:b/>
                <w:color w:val="70AD47" w:themeColor="accent6"/>
              </w:rPr>
              <w:t>这</w:t>
            </w:r>
            <w:r>
              <w:rPr>
                <w:b/>
                <w:color w:val="70AD47" w:themeColor="accent6"/>
              </w:rPr>
              <w:t>6</w:t>
            </w:r>
            <w:r>
              <w:rPr>
                <w:b/>
                <w:color w:val="70AD47" w:themeColor="accent6"/>
              </w:rPr>
              <w:t>组元素对应位置求均值</w:t>
            </w:r>
            <w:r>
              <w:rPr>
                <w:b/>
                <w:color w:val="70AD47" w:themeColor="accent6"/>
              </w:rPr>
              <w:t>.</w:t>
            </w:r>
            <w:r>
              <w:rPr>
                <w:b/>
                <w:color w:val="70AD47" w:themeColor="accent6"/>
              </w:rPr>
              <w:t>之后</w:t>
            </w:r>
            <w:r>
              <w:rPr>
                <w:rFonts w:hint="eastAsia"/>
                <w:b/>
                <w:color w:val="70AD47" w:themeColor="accent6"/>
              </w:rPr>
              <w:t>.</w:t>
            </w:r>
            <w:r>
              <w:rPr>
                <w:b/>
                <w:color w:val="70AD47" w:themeColor="accent6"/>
              </w:rPr>
              <w:t>crop_w</w:t>
            </w:r>
            <w:r>
              <w:rPr>
                <w:b/>
                <w:color w:val="70AD47" w:themeColor="accent6"/>
              </w:rPr>
              <w:t>就还有一组了</w:t>
            </w:r>
            <w:r>
              <w:rPr>
                <w:b/>
                <w:color w:val="70AD47" w:themeColor="accent6"/>
              </w:rPr>
              <w:t>(</w:t>
            </w:r>
            <w:r>
              <w:rPr>
                <w:b/>
                <w:color w:val="70AD47" w:themeColor="accent6"/>
              </w:rPr>
              <w:t>成员是均值的</w:t>
            </w:r>
            <w:r>
              <w:rPr>
                <w:b/>
                <w:color w:val="70AD47" w:themeColor="accent6"/>
              </w:rPr>
              <w:t>80</w:t>
            </w:r>
            <w:r>
              <w:rPr>
                <w:b/>
                <w:color w:val="70AD47" w:themeColor="accent6"/>
              </w:rPr>
              <w:t>个元素</w:t>
            </w:r>
            <w:r>
              <w:rPr>
                <w:b/>
                <w:color w:val="70AD47" w:themeColor="accent6"/>
              </w:rPr>
              <w:t>)</w:t>
            </w:r>
          </w:p>
          <w:p w:rsidR="00EF1561" w:rsidRDefault="00EF1561" w:rsidP="00EF1561">
            <w:pPr>
              <w:pStyle w:val="a5"/>
              <w:widowControl/>
              <w:numPr>
                <w:ilvl w:val="0"/>
                <w:numId w:val="20"/>
              </w:numPr>
              <w:shd w:val="clear" w:color="auto" w:fill="FFFFFF"/>
              <w:ind w:firstLineChars="0"/>
              <w:jc w:val="left"/>
              <w:rPr>
                <w:b/>
                <w:color w:val="70AD47" w:themeColor="accent6"/>
              </w:rPr>
            </w:pPr>
            <w:r>
              <w:rPr>
                <w:b/>
                <w:color w:val="70AD47" w:themeColor="accent6"/>
              </w:rPr>
              <w:t>C</w:t>
            </w:r>
            <w:r>
              <w:rPr>
                <w:rFonts w:hint="eastAsia"/>
                <w:b/>
                <w:color w:val="70AD47" w:themeColor="accent6"/>
              </w:rPr>
              <w:t>rop_h</w:t>
            </w:r>
            <w:r>
              <w:rPr>
                <w:b/>
                <w:color w:val="70AD47" w:themeColor="accent6"/>
              </w:rPr>
              <w:t>还有</w:t>
            </w:r>
            <w:r>
              <w:rPr>
                <w:b/>
                <w:color w:val="70AD47" w:themeColor="accent6"/>
              </w:rPr>
              <w:t>6</w:t>
            </w:r>
            <w:r>
              <w:rPr>
                <w:b/>
                <w:color w:val="70AD47" w:themeColor="accent6"/>
              </w:rPr>
              <w:t>组</w:t>
            </w:r>
            <w:r>
              <w:rPr>
                <w:b/>
                <w:color w:val="70AD47" w:themeColor="accent6"/>
              </w:rPr>
              <w:t>,</w:t>
            </w:r>
            <w:r>
              <w:rPr>
                <w:b/>
                <w:color w:val="70AD47" w:themeColor="accent6"/>
              </w:rPr>
              <w:t>每组是一组</w:t>
            </w:r>
            <w:r>
              <w:rPr>
                <w:b/>
                <w:color w:val="70AD47" w:themeColor="accent6"/>
              </w:rPr>
              <w:t>crop_w,</w:t>
            </w:r>
            <w:r>
              <w:rPr>
                <w:b/>
                <w:color w:val="70AD47" w:themeColor="accent6"/>
              </w:rPr>
              <w:t>每个</w:t>
            </w:r>
            <w:r>
              <w:rPr>
                <w:b/>
                <w:color w:val="70AD47" w:themeColor="accent6"/>
              </w:rPr>
              <w:t>crop_w</w:t>
            </w:r>
            <w:r>
              <w:rPr>
                <w:b/>
                <w:color w:val="70AD47" w:themeColor="accent6"/>
              </w:rPr>
              <w:t>是</w:t>
            </w:r>
            <w:r>
              <w:rPr>
                <w:b/>
                <w:color w:val="70AD47" w:themeColor="accent6"/>
              </w:rPr>
              <w:t>80</w:t>
            </w:r>
            <w:r>
              <w:rPr>
                <w:b/>
                <w:color w:val="70AD47" w:themeColor="accent6"/>
              </w:rPr>
              <w:t>个均值</w:t>
            </w:r>
            <w:r>
              <w:rPr>
                <w:b/>
                <w:color w:val="70AD47" w:themeColor="accent6"/>
              </w:rPr>
              <w:t>.</w:t>
            </w:r>
            <w:r>
              <w:rPr>
                <w:b/>
                <w:color w:val="70AD47" w:themeColor="accent6"/>
              </w:rPr>
              <w:t>让这</w:t>
            </w:r>
            <w:r>
              <w:rPr>
                <w:b/>
                <w:color w:val="70AD47" w:themeColor="accent6"/>
              </w:rPr>
              <w:t>6</w:t>
            </w:r>
            <w:r>
              <w:rPr>
                <w:b/>
                <w:color w:val="70AD47" w:themeColor="accent6"/>
              </w:rPr>
              <w:t>组</w:t>
            </w:r>
            <w:r>
              <w:rPr>
                <w:rFonts w:hint="eastAsia"/>
                <w:b/>
                <w:color w:val="70AD47" w:themeColor="accent6"/>
              </w:rPr>
              <w:t>再</w:t>
            </w:r>
            <w:r>
              <w:rPr>
                <w:b/>
                <w:color w:val="70AD47" w:themeColor="accent6"/>
              </w:rPr>
              <w:t>求和进而求均值</w:t>
            </w:r>
            <w:r>
              <w:rPr>
                <w:b/>
                <w:color w:val="70AD47" w:themeColor="accent6"/>
              </w:rPr>
              <w:t>.</w:t>
            </w:r>
            <w:r>
              <w:rPr>
                <w:b/>
                <w:color w:val="70AD47" w:themeColor="accent6"/>
              </w:rPr>
              <w:t>这样</w:t>
            </w:r>
            <w:r>
              <w:rPr>
                <w:b/>
                <w:color w:val="70AD47" w:themeColor="accent6"/>
              </w:rPr>
              <w:t>crop_h</w:t>
            </w:r>
            <w:r>
              <w:rPr>
                <w:b/>
                <w:color w:val="70AD47" w:themeColor="accent6"/>
              </w:rPr>
              <w:t>就还有一组了</w:t>
            </w:r>
            <w:r>
              <w:rPr>
                <w:b/>
                <w:color w:val="70AD47" w:themeColor="accent6"/>
              </w:rPr>
              <w:t>.</w:t>
            </w:r>
          </w:p>
          <w:p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这样</w:t>
            </w:r>
            <w:r>
              <w:rPr>
                <w:b/>
                <w:color w:val="70AD47" w:themeColor="accent6"/>
              </w:rPr>
              <w:t>就达到了</w:t>
            </w:r>
            <w:r>
              <w:rPr>
                <w:b/>
                <w:color w:val="70AD47" w:themeColor="accent6"/>
              </w:rPr>
              <w:t>[1083 1 1 80]</w:t>
            </w:r>
            <w:r>
              <w:rPr>
                <w:b/>
                <w:color w:val="70AD47" w:themeColor="accent6"/>
              </w:rPr>
              <w:t>的效果</w:t>
            </w:r>
            <w:r>
              <w:rPr>
                <w:b/>
                <w:color w:val="70AD47" w:themeColor="accent6"/>
              </w:rPr>
              <w:t>.</w:t>
            </w:r>
          </w:p>
          <w:p w:rsidR="009E0684" w:rsidRDefault="009E0684" w:rsidP="009E0684">
            <w:pPr>
              <w:pStyle w:val="a5"/>
              <w:widowControl/>
              <w:shd w:val="clear" w:color="auto" w:fill="FFFFFF"/>
              <w:ind w:left="1875" w:firstLineChars="0" w:firstLine="0"/>
              <w:jc w:val="left"/>
              <w:rPr>
                <w:rFonts w:hint="eastAsia"/>
                <w:b/>
                <w:color w:val="70AD47" w:themeColor="accent6"/>
              </w:rPr>
            </w:pPr>
            <w:r>
              <w:rPr>
                <w:rFonts w:hint="eastAsia"/>
                <w:b/>
                <w:color w:val="70AD47" w:themeColor="accent6"/>
              </w:rPr>
              <w:t>进一步</w:t>
            </w:r>
            <w:r>
              <w:rPr>
                <w:b/>
                <w:color w:val="70AD47" w:themeColor="accent6"/>
              </w:rPr>
              <w:t>可想到</w:t>
            </w:r>
            <w:r>
              <w:rPr>
                <w:b/>
                <w:color w:val="70AD47" w:themeColor="accent6"/>
              </w:rPr>
              <w:t>,</w:t>
            </w:r>
            <w:r>
              <w:rPr>
                <w:b/>
                <w:color w:val="70AD47" w:themeColor="accent6"/>
              </w:rPr>
              <w:t>这两个</w:t>
            </w:r>
            <w:r>
              <w:rPr>
                <w:b/>
                <w:color w:val="70AD47" w:themeColor="accent6"/>
              </w:rPr>
              <w:t>1(croph,cropw)</w:t>
            </w:r>
            <w:r>
              <w:rPr>
                <w:b/>
                <w:color w:val="70AD47" w:themeColor="accent6"/>
              </w:rPr>
              <w:t>已经</w:t>
            </w:r>
            <w:r>
              <w:rPr>
                <w:rFonts w:hint="eastAsia"/>
                <w:b/>
                <w:color w:val="70AD47" w:themeColor="accent6"/>
              </w:rPr>
              <w:t>没意义</w:t>
            </w:r>
            <w:r>
              <w:rPr>
                <w:b/>
                <w:color w:val="70AD47" w:themeColor="accent6"/>
              </w:rPr>
              <w:t>了</w:t>
            </w:r>
            <w:r>
              <w:rPr>
                <w:b/>
                <w:color w:val="70AD47" w:themeColor="accent6"/>
              </w:rPr>
              <w:t>,sequeeze</w:t>
            </w:r>
            <w:r>
              <w:rPr>
                <w:rFonts w:hint="eastAsia"/>
                <w:b/>
                <w:color w:val="70AD47" w:themeColor="accent6"/>
              </w:rPr>
              <w:t>它</w:t>
            </w:r>
            <w:r>
              <w:rPr>
                <w:b/>
                <w:color w:val="70AD47" w:themeColor="accent6"/>
              </w:rPr>
              <w:t>们就好了</w:t>
            </w:r>
            <w:r>
              <w:rPr>
                <w:b/>
                <w:color w:val="70AD47" w:themeColor="accent6"/>
              </w:rPr>
              <w:t>.</w:t>
            </w:r>
          </w:p>
          <w:p w:rsidR="00EF1561" w:rsidRPr="00EF1561" w:rsidRDefault="00EF1561" w:rsidP="00EF1561">
            <w:pPr>
              <w:pStyle w:val="a5"/>
              <w:widowControl/>
              <w:shd w:val="clear" w:color="auto" w:fill="FFFFFF"/>
              <w:ind w:left="1875" w:firstLineChars="0" w:firstLine="0"/>
              <w:jc w:val="left"/>
              <w:rPr>
                <w:rFonts w:hint="eastAsia"/>
                <w:b/>
                <w:color w:val="70AD47" w:themeColor="accent6"/>
              </w:rPr>
            </w:pPr>
          </w:p>
          <w:p w:rsidR="000A682F" w:rsidRPr="000A682F" w:rsidRDefault="000A682F" w:rsidP="000A682F">
            <w:pPr>
              <w:widowControl/>
              <w:shd w:val="clear" w:color="auto" w:fill="FFFFFF"/>
              <w:jc w:val="left"/>
              <w:rPr>
                <w:rFonts w:ascii="宋体" w:eastAsia="宋体" w:hAnsi="宋体" w:cs="宋体"/>
                <w:kern w:val="0"/>
                <w:sz w:val="24"/>
                <w:szCs w:val="24"/>
              </w:rPr>
            </w:pPr>
            <w:r w:rsidRPr="000A682F">
              <w:rPr>
                <w:rFonts w:ascii="Courier New" w:eastAsia="宋体" w:hAnsi="Courier New" w:cs="Courier New"/>
                <w:color w:val="000000"/>
                <w:kern w:val="0"/>
                <w:sz w:val="20"/>
                <w:szCs w:val="20"/>
              </w:rPr>
              <w:t xml:space="preserve">    tf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ssd_debug0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image,image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ummar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8</w:t>
            </w:r>
            <w:r w:rsidRPr="000A682F">
              <w:rPr>
                <w:rFonts w:ascii="Courier New" w:eastAsia="宋体" w:hAnsi="Courier New" w:cs="Courier New"/>
                <w:b/>
                <w:bCs/>
                <w:color w:val="000080"/>
                <w:kern w:val="0"/>
                <w:sz w:val="20"/>
                <w:szCs w:val="20"/>
              </w:rPr>
              <w:t>)</w:t>
            </w:r>
          </w:p>
          <w:p w:rsidR="00571B23" w:rsidRPr="000A682F" w:rsidRDefault="00571B23" w:rsidP="00633CA5">
            <w:pPr>
              <w:rPr>
                <w:rFonts w:hint="eastAsia"/>
              </w:rPr>
            </w:pPr>
          </w:p>
        </w:tc>
      </w:tr>
    </w:tbl>
    <w:p w:rsidR="00571B23" w:rsidRDefault="00571B23" w:rsidP="00633CA5"/>
    <w:p w:rsidR="00F53CF3" w:rsidRDefault="002B5138" w:rsidP="00133D5F">
      <w:pPr>
        <w:pStyle w:val="5"/>
        <w:numPr>
          <w:ilvl w:val="0"/>
          <w:numId w:val="13"/>
        </w:numPr>
      </w:pPr>
      <w:r>
        <w:rPr>
          <w:rFonts w:hint="eastAsia"/>
        </w:rPr>
        <w:t>实验</w:t>
      </w:r>
      <w:r>
        <w:t>数据</w:t>
      </w:r>
    </w:p>
    <w:p w:rsidR="007024AB" w:rsidRDefault="007024AB" w:rsidP="00633CA5">
      <w:r>
        <w:rPr>
          <w:rFonts w:hint="eastAsia"/>
        </w:rPr>
        <w:t>对于</w:t>
      </w:r>
      <w:r>
        <w:t>回归问题</w:t>
      </w:r>
      <w:r>
        <w:t>:</w:t>
      </w:r>
    </w:p>
    <w:tbl>
      <w:tblPr>
        <w:tblStyle w:val="a6"/>
        <w:tblW w:w="0" w:type="auto"/>
        <w:tblLook w:val="04A0" w:firstRow="1" w:lastRow="0" w:firstColumn="1" w:lastColumn="0" w:noHBand="0" w:noVBand="1"/>
      </w:tblPr>
      <w:tblGrid>
        <w:gridCol w:w="8296"/>
      </w:tblGrid>
      <w:tr w:rsidR="007024AB" w:rsidTr="007024AB">
        <w:tc>
          <w:tcPr>
            <w:tcW w:w="8296" w:type="dxa"/>
          </w:tcPr>
          <w:p w:rsidR="007024AB" w:rsidRDefault="007024AB" w:rsidP="00633CA5">
            <w:r w:rsidRPr="007024AB">
              <w:t>[image,imagesplit][19 19 720][9 19 19 80][1083 6 6 80][9 1083 6 6 80][9][1083 6 6 80][1083 1 1 80]</w:t>
            </w:r>
          </w:p>
          <w:p w:rsidR="00200201" w:rsidRDefault="00200201" w:rsidP="00633CA5">
            <w:pPr>
              <w:rPr>
                <w:rFonts w:hint="eastAsia"/>
              </w:rPr>
            </w:pPr>
            <w:r>
              <w:rPr>
                <w:rFonts w:hint="eastAsia"/>
              </w:rPr>
              <w:t>再添加一个</w:t>
            </w:r>
            <w:r w:rsidRPr="000A682F">
              <w:rPr>
                <w:rFonts w:ascii="Courier New" w:eastAsia="宋体" w:hAnsi="Courier New" w:cs="Courier New"/>
                <w:color w:val="000000"/>
                <w:kern w:val="0"/>
                <w:sz w:val="20"/>
                <w:szCs w:val="20"/>
              </w:rPr>
              <w:t>position_sensitive_boxe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shape</w:t>
            </w:r>
          </w:p>
          <w:p w:rsidR="00200201" w:rsidRDefault="00200201" w:rsidP="00633CA5">
            <w:pPr>
              <w:rPr>
                <w:rFonts w:hint="eastAsia"/>
              </w:rPr>
            </w:pPr>
            <w:r w:rsidRPr="00200201">
              <w:t>[image,imagesplit][19 19 720][9 19 19 80][1083 6 6 80][9 1083 6 6 80][9][1083 6 6 80][1083 1 1 80]</w:t>
            </w:r>
            <w:r w:rsidRPr="00200201">
              <w:rPr>
                <w:b/>
              </w:rPr>
              <w:t>[9 1083 4]</w:t>
            </w:r>
          </w:p>
        </w:tc>
      </w:tr>
    </w:tbl>
    <w:p w:rsidR="007024AB" w:rsidRDefault="007024AB" w:rsidP="007024AB"/>
    <w:p w:rsidR="007024AB" w:rsidRDefault="007024AB" w:rsidP="007024AB">
      <w:r>
        <w:rPr>
          <w:rFonts w:hint="eastAsia"/>
        </w:rPr>
        <w:t>对于</w:t>
      </w:r>
      <w:r>
        <w:t>分类问题</w:t>
      </w:r>
      <w:r>
        <w:t>:</w:t>
      </w:r>
    </w:p>
    <w:tbl>
      <w:tblPr>
        <w:tblStyle w:val="a6"/>
        <w:tblW w:w="0" w:type="auto"/>
        <w:tblLook w:val="04A0" w:firstRow="1" w:lastRow="0" w:firstColumn="1" w:lastColumn="0" w:noHBand="0" w:noVBand="1"/>
      </w:tblPr>
      <w:tblGrid>
        <w:gridCol w:w="8296"/>
      </w:tblGrid>
      <w:tr w:rsidR="00F53CF3" w:rsidTr="00F53CF3">
        <w:tc>
          <w:tcPr>
            <w:tcW w:w="8296" w:type="dxa"/>
          </w:tcPr>
          <w:p w:rsidR="00F53CF3" w:rsidRDefault="007024AB" w:rsidP="00633CA5">
            <w:pPr>
              <w:rPr>
                <w:rFonts w:hint="eastAsia"/>
              </w:rPr>
            </w:pPr>
            <w:r w:rsidRPr="00571B23">
              <w:t xml:space="preserve"> </w:t>
            </w:r>
            <w:r w:rsidR="00F53CF3" w:rsidRPr="00571B23">
              <w:t>[image,imagesplit][19 19 189][9 19 19 21][1083 6 6 21][9 1083 6 6 21][9][1083 6 6 21][1083 1 1 21]</w:t>
            </w:r>
          </w:p>
        </w:tc>
      </w:tr>
    </w:tbl>
    <w:p w:rsidR="00571B23" w:rsidRDefault="00571B23" w:rsidP="00633CA5">
      <w:pPr>
        <w:rPr>
          <w:rFonts w:hint="eastAsia"/>
        </w:rPr>
      </w:pPr>
    </w:p>
    <w:sectPr w:rsidR="00571B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31B7" w:rsidRDefault="007E31B7" w:rsidP="0011414A">
      <w:r>
        <w:separator/>
      </w:r>
    </w:p>
  </w:endnote>
  <w:endnote w:type="continuationSeparator" w:id="0">
    <w:p w:rsidR="007E31B7" w:rsidRDefault="007E31B7" w:rsidP="0011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31B7" w:rsidRDefault="007E31B7" w:rsidP="0011414A">
      <w:r>
        <w:separator/>
      </w:r>
    </w:p>
  </w:footnote>
  <w:footnote w:type="continuationSeparator" w:id="0">
    <w:p w:rsidR="007E31B7" w:rsidRDefault="007E31B7" w:rsidP="001141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6871C4"/>
    <w:multiLevelType w:val="hybridMultilevel"/>
    <w:tmpl w:val="F68E6F20"/>
    <w:lvl w:ilvl="0" w:tplc="4F42113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6D10A87"/>
    <w:multiLevelType w:val="hybridMultilevel"/>
    <w:tmpl w:val="8CEE1470"/>
    <w:lvl w:ilvl="0" w:tplc="3084A91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7CD29DB"/>
    <w:multiLevelType w:val="hybridMultilevel"/>
    <w:tmpl w:val="1AF234A2"/>
    <w:lvl w:ilvl="0" w:tplc="C504E2A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906729C"/>
    <w:multiLevelType w:val="hybridMultilevel"/>
    <w:tmpl w:val="E7DC97DA"/>
    <w:lvl w:ilvl="0" w:tplc="8B220E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91E2E62"/>
    <w:multiLevelType w:val="hybridMultilevel"/>
    <w:tmpl w:val="D33078BA"/>
    <w:lvl w:ilvl="0" w:tplc="47526C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nsid w:val="32994412"/>
    <w:multiLevelType w:val="hybridMultilevel"/>
    <w:tmpl w:val="75A47D24"/>
    <w:lvl w:ilvl="0" w:tplc="B8841B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E0926CD"/>
    <w:multiLevelType w:val="hybridMultilevel"/>
    <w:tmpl w:val="8A5C6682"/>
    <w:lvl w:ilvl="0" w:tplc="088C21F8">
      <w:start w:val="1"/>
      <w:numFmt w:val="lowerRoman"/>
      <w:lvlText w:val="%1)"/>
      <w:lvlJc w:val="left"/>
      <w:pPr>
        <w:ind w:left="1875" w:hanging="72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7">
    <w:nsid w:val="45231CE4"/>
    <w:multiLevelType w:val="hybridMultilevel"/>
    <w:tmpl w:val="F1724A5C"/>
    <w:lvl w:ilvl="0" w:tplc="E704221C">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nsid w:val="523632BA"/>
    <w:multiLevelType w:val="hybridMultilevel"/>
    <w:tmpl w:val="37F047C8"/>
    <w:lvl w:ilvl="0" w:tplc="0FB61D16">
      <w:start w:val="1"/>
      <w:numFmt w:val="upperLetter"/>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9">
    <w:nsid w:val="5BBD2A1F"/>
    <w:multiLevelType w:val="hybridMultilevel"/>
    <w:tmpl w:val="9EC0A1CA"/>
    <w:lvl w:ilvl="0" w:tplc="607E60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39C1F8D"/>
    <w:multiLevelType w:val="hybridMultilevel"/>
    <w:tmpl w:val="D27C96E0"/>
    <w:lvl w:ilvl="0" w:tplc="ED3477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50A7725"/>
    <w:multiLevelType w:val="multilevel"/>
    <w:tmpl w:val="291ED4C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65CB68EE"/>
    <w:multiLevelType w:val="hybridMultilevel"/>
    <w:tmpl w:val="CD0CF59E"/>
    <w:lvl w:ilvl="0" w:tplc="ACE099C0">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nsid w:val="694A1CA2"/>
    <w:multiLevelType w:val="hybridMultilevel"/>
    <w:tmpl w:val="20CA3436"/>
    <w:lvl w:ilvl="0" w:tplc="D24E7A0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FE97B3D"/>
    <w:multiLevelType w:val="hybridMultilevel"/>
    <w:tmpl w:val="56A684CC"/>
    <w:lvl w:ilvl="0" w:tplc="A4D4EF4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020575D"/>
    <w:multiLevelType w:val="hybridMultilevel"/>
    <w:tmpl w:val="273ED7EA"/>
    <w:lvl w:ilvl="0" w:tplc="94FC334A">
      <w:start w:val="1"/>
      <w:numFmt w:val="upp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6">
    <w:nsid w:val="77210915"/>
    <w:multiLevelType w:val="multilevel"/>
    <w:tmpl w:val="20629FF2"/>
    <w:lvl w:ilvl="0">
      <w:start w:val="4"/>
      <w:numFmt w:val="decimal"/>
      <w:lvlText w:val="%1"/>
      <w:lvlJc w:val="left"/>
      <w:pPr>
        <w:ind w:left="360" w:hanging="360"/>
      </w:pPr>
      <w:rPr>
        <w:rFonts w:hint="default"/>
        <w:b w:val="0"/>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7">
    <w:nsid w:val="78105B6C"/>
    <w:multiLevelType w:val="multilevel"/>
    <w:tmpl w:val="A77CB6FC"/>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7AAC6608"/>
    <w:multiLevelType w:val="hybridMultilevel"/>
    <w:tmpl w:val="5E3A5152"/>
    <w:lvl w:ilvl="0" w:tplc="22768066">
      <w:start w:val="1"/>
      <w:numFmt w:val="decimal"/>
      <w:lvlText w:val="%1)"/>
      <w:lvlJc w:val="left"/>
      <w:pPr>
        <w:ind w:left="1364" w:hanging="360"/>
      </w:pPr>
      <w:rPr>
        <w:rFonts w:hint="default"/>
      </w:rPr>
    </w:lvl>
    <w:lvl w:ilvl="1" w:tplc="04090019" w:tentative="1">
      <w:start w:val="1"/>
      <w:numFmt w:val="lowerLetter"/>
      <w:lvlText w:val="%2)"/>
      <w:lvlJc w:val="left"/>
      <w:pPr>
        <w:ind w:left="1844" w:hanging="420"/>
      </w:pPr>
    </w:lvl>
    <w:lvl w:ilvl="2" w:tplc="0409001B" w:tentative="1">
      <w:start w:val="1"/>
      <w:numFmt w:val="lowerRoman"/>
      <w:lvlText w:val="%3."/>
      <w:lvlJc w:val="right"/>
      <w:pPr>
        <w:ind w:left="2264" w:hanging="420"/>
      </w:pPr>
    </w:lvl>
    <w:lvl w:ilvl="3" w:tplc="0409000F" w:tentative="1">
      <w:start w:val="1"/>
      <w:numFmt w:val="decimal"/>
      <w:lvlText w:val="%4."/>
      <w:lvlJc w:val="left"/>
      <w:pPr>
        <w:ind w:left="2684" w:hanging="420"/>
      </w:pPr>
    </w:lvl>
    <w:lvl w:ilvl="4" w:tplc="04090019" w:tentative="1">
      <w:start w:val="1"/>
      <w:numFmt w:val="lowerLetter"/>
      <w:lvlText w:val="%5)"/>
      <w:lvlJc w:val="left"/>
      <w:pPr>
        <w:ind w:left="3104" w:hanging="420"/>
      </w:pPr>
    </w:lvl>
    <w:lvl w:ilvl="5" w:tplc="0409001B" w:tentative="1">
      <w:start w:val="1"/>
      <w:numFmt w:val="lowerRoman"/>
      <w:lvlText w:val="%6."/>
      <w:lvlJc w:val="right"/>
      <w:pPr>
        <w:ind w:left="3524" w:hanging="420"/>
      </w:pPr>
    </w:lvl>
    <w:lvl w:ilvl="6" w:tplc="0409000F" w:tentative="1">
      <w:start w:val="1"/>
      <w:numFmt w:val="decimal"/>
      <w:lvlText w:val="%7."/>
      <w:lvlJc w:val="left"/>
      <w:pPr>
        <w:ind w:left="3944" w:hanging="420"/>
      </w:pPr>
    </w:lvl>
    <w:lvl w:ilvl="7" w:tplc="04090019" w:tentative="1">
      <w:start w:val="1"/>
      <w:numFmt w:val="lowerLetter"/>
      <w:lvlText w:val="%8)"/>
      <w:lvlJc w:val="left"/>
      <w:pPr>
        <w:ind w:left="4364" w:hanging="420"/>
      </w:pPr>
    </w:lvl>
    <w:lvl w:ilvl="8" w:tplc="0409001B" w:tentative="1">
      <w:start w:val="1"/>
      <w:numFmt w:val="lowerRoman"/>
      <w:lvlText w:val="%9."/>
      <w:lvlJc w:val="right"/>
      <w:pPr>
        <w:ind w:left="4784" w:hanging="420"/>
      </w:pPr>
    </w:lvl>
  </w:abstractNum>
  <w:abstractNum w:abstractNumId="19">
    <w:nsid w:val="7CBC162C"/>
    <w:multiLevelType w:val="multilevel"/>
    <w:tmpl w:val="7BE6B7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7CDE2AE0"/>
    <w:multiLevelType w:val="hybridMultilevel"/>
    <w:tmpl w:val="A952231E"/>
    <w:lvl w:ilvl="0" w:tplc="9A10D9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7"/>
  </w:num>
  <w:num w:numId="2">
    <w:abstractNumId w:val="19"/>
  </w:num>
  <w:num w:numId="3">
    <w:abstractNumId w:val="16"/>
  </w:num>
  <w:num w:numId="4">
    <w:abstractNumId w:val="11"/>
  </w:num>
  <w:num w:numId="5">
    <w:abstractNumId w:val="9"/>
  </w:num>
  <w:num w:numId="6">
    <w:abstractNumId w:val="20"/>
  </w:num>
  <w:num w:numId="7">
    <w:abstractNumId w:val="10"/>
  </w:num>
  <w:num w:numId="8">
    <w:abstractNumId w:val="13"/>
  </w:num>
  <w:num w:numId="9">
    <w:abstractNumId w:val="3"/>
  </w:num>
  <w:num w:numId="10">
    <w:abstractNumId w:val="0"/>
  </w:num>
  <w:num w:numId="11">
    <w:abstractNumId w:val="2"/>
  </w:num>
  <w:num w:numId="12">
    <w:abstractNumId w:val="7"/>
  </w:num>
  <w:num w:numId="13">
    <w:abstractNumId w:val="1"/>
  </w:num>
  <w:num w:numId="14">
    <w:abstractNumId w:val="4"/>
  </w:num>
  <w:num w:numId="15">
    <w:abstractNumId w:val="18"/>
  </w:num>
  <w:num w:numId="16">
    <w:abstractNumId w:val="8"/>
  </w:num>
  <w:num w:numId="17">
    <w:abstractNumId w:val="5"/>
  </w:num>
  <w:num w:numId="18">
    <w:abstractNumId w:val="12"/>
  </w:num>
  <w:num w:numId="19">
    <w:abstractNumId w:val="15"/>
  </w:num>
  <w:num w:numId="20">
    <w:abstractNumId w:val="6"/>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786"/>
    <w:rsid w:val="0000207C"/>
    <w:rsid w:val="00017290"/>
    <w:rsid w:val="0003749C"/>
    <w:rsid w:val="00055C9F"/>
    <w:rsid w:val="00071483"/>
    <w:rsid w:val="00073C7F"/>
    <w:rsid w:val="00074D95"/>
    <w:rsid w:val="00090300"/>
    <w:rsid w:val="00092B11"/>
    <w:rsid w:val="000943DB"/>
    <w:rsid w:val="000A4BE4"/>
    <w:rsid w:val="000A682F"/>
    <w:rsid w:val="000B022E"/>
    <w:rsid w:val="000B3832"/>
    <w:rsid w:val="000B55B1"/>
    <w:rsid w:val="000B576E"/>
    <w:rsid w:val="000C4261"/>
    <w:rsid w:val="000C7618"/>
    <w:rsid w:val="000D2030"/>
    <w:rsid w:val="000F2CA8"/>
    <w:rsid w:val="00103242"/>
    <w:rsid w:val="0010427D"/>
    <w:rsid w:val="001110DC"/>
    <w:rsid w:val="0011414A"/>
    <w:rsid w:val="0011524B"/>
    <w:rsid w:val="00116E1F"/>
    <w:rsid w:val="00121D6A"/>
    <w:rsid w:val="00125F07"/>
    <w:rsid w:val="00133D5F"/>
    <w:rsid w:val="001351E7"/>
    <w:rsid w:val="00143494"/>
    <w:rsid w:val="00157ED5"/>
    <w:rsid w:val="0016502B"/>
    <w:rsid w:val="00170530"/>
    <w:rsid w:val="00176990"/>
    <w:rsid w:val="001844BD"/>
    <w:rsid w:val="001862A3"/>
    <w:rsid w:val="00190EFC"/>
    <w:rsid w:val="00195C94"/>
    <w:rsid w:val="001A0500"/>
    <w:rsid w:val="001A2C98"/>
    <w:rsid w:val="001B30BD"/>
    <w:rsid w:val="001C78D9"/>
    <w:rsid w:val="001D497E"/>
    <w:rsid w:val="001E2C2C"/>
    <w:rsid w:val="001F6786"/>
    <w:rsid w:val="00200201"/>
    <w:rsid w:val="00203008"/>
    <w:rsid w:val="00204146"/>
    <w:rsid w:val="0020764D"/>
    <w:rsid w:val="00214899"/>
    <w:rsid w:val="00214F88"/>
    <w:rsid w:val="002249D5"/>
    <w:rsid w:val="0023644E"/>
    <w:rsid w:val="00236F47"/>
    <w:rsid w:val="00245AA0"/>
    <w:rsid w:val="00250D02"/>
    <w:rsid w:val="002632D1"/>
    <w:rsid w:val="00267FAB"/>
    <w:rsid w:val="0027263F"/>
    <w:rsid w:val="00272796"/>
    <w:rsid w:val="00276E3F"/>
    <w:rsid w:val="002809BE"/>
    <w:rsid w:val="00280A04"/>
    <w:rsid w:val="002814DA"/>
    <w:rsid w:val="00282BCF"/>
    <w:rsid w:val="00297AB4"/>
    <w:rsid w:val="002A3910"/>
    <w:rsid w:val="002B0803"/>
    <w:rsid w:val="002B422C"/>
    <w:rsid w:val="002B5138"/>
    <w:rsid w:val="002C4D82"/>
    <w:rsid w:val="002D4793"/>
    <w:rsid w:val="0030184D"/>
    <w:rsid w:val="003140CF"/>
    <w:rsid w:val="003152B8"/>
    <w:rsid w:val="00322C9F"/>
    <w:rsid w:val="00326B82"/>
    <w:rsid w:val="00332BE8"/>
    <w:rsid w:val="00335358"/>
    <w:rsid w:val="003446F8"/>
    <w:rsid w:val="003474A7"/>
    <w:rsid w:val="00350B18"/>
    <w:rsid w:val="00350C8A"/>
    <w:rsid w:val="00361301"/>
    <w:rsid w:val="0036305E"/>
    <w:rsid w:val="003857A0"/>
    <w:rsid w:val="003A1D01"/>
    <w:rsid w:val="003C198A"/>
    <w:rsid w:val="003C3464"/>
    <w:rsid w:val="003D0E65"/>
    <w:rsid w:val="003D6AAE"/>
    <w:rsid w:val="003E1AFE"/>
    <w:rsid w:val="003E56C1"/>
    <w:rsid w:val="003F316F"/>
    <w:rsid w:val="0040116B"/>
    <w:rsid w:val="00404DF6"/>
    <w:rsid w:val="00423859"/>
    <w:rsid w:val="00427493"/>
    <w:rsid w:val="00430008"/>
    <w:rsid w:val="00430340"/>
    <w:rsid w:val="00444EA8"/>
    <w:rsid w:val="00446129"/>
    <w:rsid w:val="00465B81"/>
    <w:rsid w:val="00471C65"/>
    <w:rsid w:val="00473849"/>
    <w:rsid w:val="00475D5E"/>
    <w:rsid w:val="00481E4D"/>
    <w:rsid w:val="00483032"/>
    <w:rsid w:val="00485D18"/>
    <w:rsid w:val="00486B76"/>
    <w:rsid w:val="004915D2"/>
    <w:rsid w:val="00491C60"/>
    <w:rsid w:val="004928F4"/>
    <w:rsid w:val="004A5A77"/>
    <w:rsid w:val="004B2336"/>
    <w:rsid w:val="004E3830"/>
    <w:rsid w:val="004F0DAF"/>
    <w:rsid w:val="004F3D93"/>
    <w:rsid w:val="004F4919"/>
    <w:rsid w:val="004F5302"/>
    <w:rsid w:val="00503E3D"/>
    <w:rsid w:val="00515321"/>
    <w:rsid w:val="00516852"/>
    <w:rsid w:val="00516AF9"/>
    <w:rsid w:val="0052078A"/>
    <w:rsid w:val="00535B3D"/>
    <w:rsid w:val="00537DE4"/>
    <w:rsid w:val="00542B4A"/>
    <w:rsid w:val="0054709D"/>
    <w:rsid w:val="00557FC8"/>
    <w:rsid w:val="005656A7"/>
    <w:rsid w:val="00566942"/>
    <w:rsid w:val="005674D0"/>
    <w:rsid w:val="0057098E"/>
    <w:rsid w:val="00570FFB"/>
    <w:rsid w:val="00571B23"/>
    <w:rsid w:val="00575E9B"/>
    <w:rsid w:val="00584877"/>
    <w:rsid w:val="005863FF"/>
    <w:rsid w:val="005949DD"/>
    <w:rsid w:val="005A0552"/>
    <w:rsid w:val="005A2B38"/>
    <w:rsid w:val="005A3110"/>
    <w:rsid w:val="005A3AD5"/>
    <w:rsid w:val="005A7527"/>
    <w:rsid w:val="005B63FF"/>
    <w:rsid w:val="005E1D7C"/>
    <w:rsid w:val="005F5754"/>
    <w:rsid w:val="005F6C32"/>
    <w:rsid w:val="00600816"/>
    <w:rsid w:val="00603980"/>
    <w:rsid w:val="00604AF8"/>
    <w:rsid w:val="00607099"/>
    <w:rsid w:val="006234D7"/>
    <w:rsid w:val="00625446"/>
    <w:rsid w:val="00633CA5"/>
    <w:rsid w:val="00651749"/>
    <w:rsid w:val="00666260"/>
    <w:rsid w:val="006934A9"/>
    <w:rsid w:val="006A17F2"/>
    <w:rsid w:val="006A3377"/>
    <w:rsid w:val="006B4AC6"/>
    <w:rsid w:val="006B4E11"/>
    <w:rsid w:val="006D0B40"/>
    <w:rsid w:val="006D21F0"/>
    <w:rsid w:val="006D2309"/>
    <w:rsid w:val="006D738B"/>
    <w:rsid w:val="006E1DE0"/>
    <w:rsid w:val="006F2134"/>
    <w:rsid w:val="006F4AF6"/>
    <w:rsid w:val="007024AB"/>
    <w:rsid w:val="00704157"/>
    <w:rsid w:val="00710097"/>
    <w:rsid w:val="00717BBC"/>
    <w:rsid w:val="00724939"/>
    <w:rsid w:val="007258A4"/>
    <w:rsid w:val="007302A8"/>
    <w:rsid w:val="007365E4"/>
    <w:rsid w:val="007422D4"/>
    <w:rsid w:val="00751033"/>
    <w:rsid w:val="007511B1"/>
    <w:rsid w:val="00755ABA"/>
    <w:rsid w:val="00780A07"/>
    <w:rsid w:val="0078168B"/>
    <w:rsid w:val="00781AC2"/>
    <w:rsid w:val="00782F6B"/>
    <w:rsid w:val="00786EB5"/>
    <w:rsid w:val="0079476E"/>
    <w:rsid w:val="007C0C72"/>
    <w:rsid w:val="007D16CA"/>
    <w:rsid w:val="007D6EDB"/>
    <w:rsid w:val="007E31B7"/>
    <w:rsid w:val="007E361A"/>
    <w:rsid w:val="0080141B"/>
    <w:rsid w:val="00827C98"/>
    <w:rsid w:val="00830FF2"/>
    <w:rsid w:val="00834320"/>
    <w:rsid w:val="00842865"/>
    <w:rsid w:val="00844E81"/>
    <w:rsid w:val="00847D9D"/>
    <w:rsid w:val="00854044"/>
    <w:rsid w:val="008570BD"/>
    <w:rsid w:val="00864E30"/>
    <w:rsid w:val="00873270"/>
    <w:rsid w:val="00874DC9"/>
    <w:rsid w:val="00893072"/>
    <w:rsid w:val="008A62AE"/>
    <w:rsid w:val="008B5E46"/>
    <w:rsid w:val="008C77A2"/>
    <w:rsid w:val="008E6A98"/>
    <w:rsid w:val="008F09AF"/>
    <w:rsid w:val="008F5DA6"/>
    <w:rsid w:val="009037BC"/>
    <w:rsid w:val="00906DE5"/>
    <w:rsid w:val="00912C94"/>
    <w:rsid w:val="0092643C"/>
    <w:rsid w:val="00931E2E"/>
    <w:rsid w:val="0094264D"/>
    <w:rsid w:val="009547E8"/>
    <w:rsid w:val="00955DFF"/>
    <w:rsid w:val="00960BAC"/>
    <w:rsid w:val="00966C15"/>
    <w:rsid w:val="009747A8"/>
    <w:rsid w:val="00975084"/>
    <w:rsid w:val="00992757"/>
    <w:rsid w:val="0099649D"/>
    <w:rsid w:val="009A111A"/>
    <w:rsid w:val="009B3847"/>
    <w:rsid w:val="009B6A33"/>
    <w:rsid w:val="009B763C"/>
    <w:rsid w:val="009D6D8F"/>
    <w:rsid w:val="009E0684"/>
    <w:rsid w:val="009F10EC"/>
    <w:rsid w:val="009F2770"/>
    <w:rsid w:val="009F4679"/>
    <w:rsid w:val="009F50B6"/>
    <w:rsid w:val="009F666B"/>
    <w:rsid w:val="009F6C1D"/>
    <w:rsid w:val="00A02684"/>
    <w:rsid w:val="00A12510"/>
    <w:rsid w:val="00A17254"/>
    <w:rsid w:val="00A17729"/>
    <w:rsid w:val="00A2211A"/>
    <w:rsid w:val="00A3516C"/>
    <w:rsid w:val="00A4595E"/>
    <w:rsid w:val="00A60E8A"/>
    <w:rsid w:val="00A654EC"/>
    <w:rsid w:val="00A724FC"/>
    <w:rsid w:val="00A72F45"/>
    <w:rsid w:val="00A83782"/>
    <w:rsid w:val="00A86468"/>
    <w:rsid w:val="00A86660"/>
    <w:rsid w:val="00A91367"/>
    <w:rsid w:val="00AA3F63"/>
    <w:rsid w:val="00AB45A7"/>
    <w:rsid w:val="00AB5D95"/>
    <w:rsid w:val="00AC074E"/>
    <w:rsid w:val="00AC3A2C"/>
    <w:rsid w:val="00AD062E"/>
    <w:rsid w:val="00AE0093"/>
    <w:rsid w:val="00AE3661"/>
    <w:rsid w:val="00AF5E31"/>
    <w:rsid w:val="00AF6D6C"/>
    <w:rsid w:val="00B051CE"/>
    <w:rsid w:val="00B0667C"/>
    <w:rsid w:val="00B106C1"/>
    <w:rsid w:val="00B22B60"/>
    <w:rsid w:val="00B32F86"/>
    <w:rsid w:val="00B44330"/>
    <w:rsid w:val="00B45070"/>
    <w:rsid w:val="00B47F5D"/>
    <w:rsid w:val="00B51B4F"/>
    <w:rsid w:val="00B5561F"/>
    <w:rsid w:val="00B637E1"/>
    <w:rsid w:val="00B6533A"/>
    <w:rsid w:val="00B74607"/>
    <w:rsid w:val="00B80E52"/>
    <w:rsid w:val="00B95839"/>
    <w:rsid w:val="00B96CA4"/>
    <w:rsid w:val="00B97E3F"/>
    <w:rsid w:val="00BB5719"/>
    <w:rsid w:val="00BC25D7"/>
    <w:rsid w:val="00BD0062"/>
    <w:rsid w:val="00BD7424"/>
    <w:rsid w:val="00BE26CC"/>
    <w:rsid w:val="00BE37B6"/>
    <w:rsid w:val="00C00EB0"/>
    <w:rsid w:val="00C216D2"/>
    <w:rsid w:val="00C309E7"/>
    <w:rsid w:val="00C6394E"/>
    <w:rsid w:val="00C656EB"/>
    <w:rsid w:val="00C70303"/>
    <w:rsid w:val="00C71FFC"/>
    <w:rsid w:val="00C85172"/>
    <w:rsid w:val="00C87528"/>
    <w:rsid w:val="00C9104D"/>
    <w:rsid w:val="00CA341B"/>
    <w:rsid w:val="00CA62CB"/>
    <w:rsid w:val="00CB03CB"/>
    <w:rsid w:val="00CB3BAD"/>
    <w:rsid w:val="00CB73B7"/>
    <w:rsid w:val="00CD2D4F"/>
    <w:rsid w:val="00CE2EBD"/>
    <w:rsid w:val="00D24536"/>
    <w:rsid w:val="00D34B02"/>
    <w:rsid w:val="00D45345"/>
    <w:rsid w:val="00D464DC"/>
    <w:rsid w:val="00D53D67"/>
    <w:rsid w:val="00D54D03"/>
    <w:rsid w:val="00D56FF3"/>
    <w:rsid w:val="00D60C85"/>
    <w:rsid w:val="00D67AF9"/>
    <w:rsid w:val="00D67C25"/>
    <w:rsid w:val="00D77E1B"/>
    <w:rsid w:val="00D81EBA"/>
    <w:rsid w:val="00D915DD"/>
    <w:rsid w:val="00DA574B"/>
    <w:rsid w:val="00DB17DC"/>
    <w:rsid w:val="00DB2920"/>
    <w:rsid w:val="00DB73FE"/>
    <w:rsid w:val="00DB7E10"/>
    <w:rsid w:val="00DD5E13"/>
    <w:rsid w:val="00DE5EDE"/>
    <w:rsid w:val="00DE75FD"/>
    <w:rsid w:val="00DF2164"/>
    <w:rsid w:val="00DF4AFB"/>
    <w:rsid w:val="00DF7CAC"/>
    <w:rsid w:val="00E0767E"/>
    <w:rsid w:val="00E135CB"/>
    <w:rsid w:val="00E13C95"/>
    <w:rsid w:val="00E2768E"/>
    <w:rsid w:val="00E31859"/>
    <w:rsid w:val="00E47502"/>
    <w:rsid w:val="00E50315"/>
    <w:rsid w:val="00E50D96"/>
    <w:rsid w:val="00E5590E"/>
    <w:rsid w:val="00E65D60"/>
    <w:rsid w:val="00E66C82"/>
    <w:rsid w:val="00E712BC"/>
    <w:rsid w:val="00E777E4"/>
    <w:rsid w:val="00E80117"/>
    <w:rsid w:val="00E84B85"/>
    <w:rsid w:val="00E868BE"/>
    <w:rsid w:val="00E86E60"/>
    <w:rsid w:val="00EA2FBF"/>
    <w:rsid w:val="00EA306D"/>
    <w:rsid w:val="00EB59D4"/>
    <w:rsid w:val="00ED5C38"/>
    <w:rsid w:val="00EE0D27"/>
    <w:rsid w:val="00EE5245"/>
    <w:rsid w:val="00EF1561"/>
    <w:rsid w:val="00EF4B38"/>
    <w:rsid w:val="00F00670"/>
    <w:rsid w:val="00F010FF"/>
    <w:rsid w:val="00F02413"/>
    <w:rsid w:val="00F040F5"/>
    <w:rsid w:val="00F13C83"/>
    <w:rsid w:val="00F17317"/>
    <w:rsid w:val="00F40337"/>
    <w:rsid w:val="00F45858"/>
    <w:rsid w:val="00F53CF3"/>
    <w:rsid w:val="00F672B4"/>
    <w:rsid w:val="00F92132"/>
    <w:rsid w:val="00FA1E7F"/>
    <w:rsid w:val="00FA4272"/>
    <w:rsid w:val="00FB1E88"/>
    <w:rsid w:val="00FB54B1"/>
    <w:rsid w:val="00FC1B38"/>
    <w:rsid w:val="00FC3D7B"/>
    <w:rsid w:val="00FE184C"/>
    <w:rsid w:val="00FE4560"/>
    <w:rsid w:val="00FF438E"/>
    <w:rsid w:val="00FF7A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56B2095-1A93-43C7-9765-13DA8F42E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B4E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3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4A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10F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B513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AB45A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1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14A"/>
    <w:rPr>
      <w:sz w:val="18"/>
      <w:szCs w:val="18"/>
    </w:rPr>
  </w:style>
  <w:style w:type="paragraph" w:styleId="a4">
    <w:name w:val="footer"/>
    <w:basedOn w:val="a"/>
    <w:link w:val="Char0"/>
    <w:uiPriority w:val="99"/>
    <w:unhideWhenUsed/>
    <w:rsid w:val="0011414A"/>
    <w:pPr>
      <w:tabs>
        <w:tab w:val="center" w:pos="4153"/>
        <w:tab w:val="right" w:pos="8306"/>
      </w:tabs>
      <w:snapToGrid w:val="0"/>
      <w:jc w:val="left"/>
    </w:pPr>
    <w:rPr>
      <w:sz w:val="18"/>
      <w:szCs w:val="18"/>
    </w:rPr>
  </w:style>
  <w:style w:type="character" w:customStyle="1" w:styleId="Char0">
    <w:name w:val="页脚 Char"/>
    <w:basedOn w:val="a0"/>
    <w:link w:val="a4"/>
    <w:uiPriority w:val="99"/>
    <w:rsid w:val="0011414A"/>
    <w:rPr>
      <w:sz w:val="18"/>
      <w:szCs w:val="18"/>
    </w:rPr>
  </w:style>
  <w:style w:type="paragraph" w:styleId="a5">
    <w:name w:val="List Paragraph"/>
    <w:basedOn w:val="a"/>
    <w:uiPriority w:val="34"/>
    <w:qFormat/>
    <w:rsid w:val="0011414A"/>
    <w:pPr>
      <w:ind w:firstLineChars="200" w:firstLine="420"/>
    </w:pPr>
  </w:style>
  <w:style w:type="table" w:styleId="a6">
    <w:name w:val="Table Grid"/>
    <w:basedOn w:val="a1"/>
    <w:uiPriority w:val="39"/>
    <w:rsid w:val="001141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B4E11"/>
    <w:rPr>
      <w:b/>
      <w:bCs/>
      <w:kern w:val="44"/>
      <w:sz w:val="44"/>
      <w:szCs w:val="44"/>
    </w:rPr>
  </w:style>
  <w:style w:type="paragraph" w:styleId="HTML">
    <w:name w:val="HTML Preformatted"/>
    <w:basedOn w:val="a"/>
    <w:link w:val="HTMLChar"/>
    <w:uiPriority w:val="99"/>
    <w:semiHidden/>
    <w:unhideWhenUsed/>
    <w:rsid w:val="00F173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17317"/>
    <w:rPr>
      <w:rFonts w:ascii="宋体" w:eastAsia="宋体" w:hAnsi="宋体" w:cs="宋体"/>
      <w:kern w:val="0"/>
      <w:sz w:val="24"/>
      <w:szCs w:val="24"/>
    </w:rPr>
  </w:style>
  <w:style w:type="character" w:styleId="HTML0">
    <w:name w:val="HTML Code"/>
    <w:basedOn w:val="a0"/>
    <w:uiPriority w:val="99"/>
    <w:semiHidden/>
    <w:unhideWhenUsed/>
    <w:rsid w:val="00F17317"/>
    <w:rPr>
      <w:rFonts w:ascii="宋体" w:eastAsia="宋体" w:hAnsi="宋体" w:cs="宋体"/>
      <w:sz w:val="24"/>
      <w:szCs w:val="24"/>
    </w:rPr>
  </w:style>
  <w:style w:type="character" w:styleId="a7">
    <w:name w:val="Hyperlink"/>
    <w:basedOn w:val="a0"/>
    <w:uiPriority w:val="99"/>
    <w:unhideWhenUsed/>
    <w:rsid w:val="000C7618"/>
    <w:rPr>
      <w:color w:val="0563C1" w:themeColor="hyperlink"/>
      <w:u w:val="single"/>
    </w:rPr>
  </w:style>
  <w:style w:type="character" w:customStyle="1" w:styleId="2Char">
    <w:name w:val="标题 2 Char"/>
    <w:basedOn w:val="a0"/>
    <w:link w:val="2"/>
    <w:uiPriority w:val="9"/>
    <w:rsid w:val="003353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4AFB"/>
    <w:rPr>
      <w:b/>
      <w:bCs/>
      <w:sz w:val="32"/>
      <w:szCs w:val="32"/>
    </w:rPr>
  </w:style>
  <w:style w:type="character" w:customStyle="1" w:styleId="pl-k">
    <w:name w:val="pl-k"/>
    <w:basedOn w:val="a0"/>
    <w:rsid w:val="00D915DD"/>
  </w:style>
  <w:style w:type="character" w:customStyle="1" w:styleId="pl-c1">
    <w:name w:val="pl-c1"/>
    <w:basedOn w:val="a0"/>
    <w:rsid w:val="00D915DD"/>
  </w:style>
  <w:style w:type="character" w:customStyle="1" w:styleId="pl-c">
    <w:name w:val="pl-c"/>
    <w:basedOn w:val="a0"/>
    <w:rsid w:val="00D915DD"/>
  </w:style>
  <w:style w:type="character" w:customStyle="1" w:styleId="pl-s">
    <w:name w:val="pl-s"/>
    <w:basedOn w:val="a0"/>
    <w:rsid w:val="00D915DD"/>
  </w:style>
  <w:style w:type="character" w:customStyle="1" w:styleId="pl-pds">
    <w:name w:val="pl-pds"/>
    <w:basedOn w:val="a0"/>
    <w:rsid w:val="00D915DD"/>
  </w:style>
  <w:style w:type="character" w:customStyle="1" w:styleId="pl-v">
    <w:name w:val="pl-v"/>
    <w:basedOn w:val="a0"/>
    <w:rsid w:val="00D915DD"/>
  </w:style>
  <w:style w:type="character" w:customStyle="1" w:styleId="sc0">
    <w:name w:val="sc0"/>
    <w:basedOn w:val="a0"/>
    <w:rsid w:val="006F4AF6"/>
    <w:rPr>
      <w:rFonts w:ascii="Courier New" w:hAnsi="Courier New" w:cs="Courier New" w:hint="default"/>
      <w:color w:val="000000"/>
      <w:sz w:val="20"/>
      <w:szCs w:val="20"/>
    </w:rPr>
  </w:style>
  <w:style w:type="character" w:customStyle="1" w:styleId="sc11">
    <w:name w:val="sc11"/>
    <w:basedOn w:val="a0"/>
    <w:rsid w:val="006F4AF6"/>
    <w:rPr>
      <w:rFonts w:ascii="Courier New" w:hAnsi="Courier New" w:cs="Courier New" w:hint="default"/>
      <w:color w:val="000000"/>
      <w:sz w:val="20"/>
      <w:szCs w:val="20"/>
    </w:rPr>
  </w:style>
  <w:style w:type="character" w:customStyle="1" w:styleId="sc101">
    <w:name w:val="sc101"/>
    <w:basedOn w:val="a0"/>
    <w:rsid w:val="006F4AF6"/>
    <w:rPr>
      <w:rFonts w:ascii="Courier New" w:hAnsi="Courier New" w:cs="Courier New" w:hint="default"/>
      <w:b/>
      <w:bCs/>
      <w:color w:val="000080"/>
      <w:sz w:val="20"/>
      <w:szCs w:val="20"/>
    </w:rPr>
  </w:style>
  <w:style w:type="character" w:customStyle="1" w:styleId="sc51">
    <w:name w:val="sc51"/>
    <w:basedOn w:val="a0"/>
    <w:rsid w:val="006F4AF6"/>
    <w:rPr>
      <w:rFonts w:ascii="Courier New" w:hAnsi="Courier New" w:cs="Courier New" w:hint="default"/>
      <w:b/>
      <w:bCs/>
      <w:color w:val="0000FF"/>
      <w:sz w:val="20"/>
      <w:szCs w:val="20"/>
    </w:rPr>
  </w:style>
  <w:style w:type="character" w:customStyle="1" w:styleId="sc21">
    <w:name w:val="sc21"/>
    <w:basedOn w:val="a0"/>
    <w:rsid w:val="006F4AF6"/>
    <w:rPr>
      <w:rFonts w:ascii="Courier New" w:hAnsi="Courier New" w:cs="Courier New" w:hint="default"/>
      <w:color w:val="FF0000"/>
      <w:sz w:val="20"/>
      <w:szCs w:val="20"/>
    </w:rPr>
  </w:style>
  <w:style w:type="character" w:customStyle="1" w:styleId="sc41">
    <w:name w:val="sc41"/>
    <w:basedOn w:val="a0"/>
    <w:rsid w:val="006F4AF6"/>
    <w:rPr>
      <w:rFonts w:ascii="Courier New" w:hAnsi="Courier New" w:cs="Courier New" w:hint="default"/>
      <w:color w:val="808080"/>
      <w:sz w:val="20"/>
      <w:szCs w:val="20"/>
    </w:rPr>
  </w:style>
  <w:style w:type="character" w:customStyle="1" w:styleId="sc91">
    <w:name w:val="sc91"/>
    <w:basedOn w:val="a0"/>
    <w:rsid w:val="00B96CA4"/>
    <w:rPr>
      <w:rFonts w:ascii="Courier New" w:hAnsi="Courier New" w:cs="Courier New" w:hint="default"/>
      <w:color w:val="FF00FF"/>
      <w:sz w:val="20"/>
      <w:szCs w:val="20"/>
    </w:rPr>
  </w:style>
  <w:style w:type="character" w:customStyle="1" w:styleId="sc71">
    <w:name w:val="sc71"/>
    <w:basedOn w:val="a0"/>
    <w:rsid w:val="00B96CA4"/>
    <w:rPr>
      <w:rFonts w:ascii="Courier New" w:hAnsi="Courier New" w:cs="Courier New" w:hint="default"/>
      <w:color w:val="FF8000"/>
      <w:sz w:val="20"/>
      <w:szCs w:val="20"/>
    </w:rPr>
  </w:style>
  <w:style w:type="character" w:customStyle="1" w:styleId="sc12">
    <w:name w:val="sc12"/>
    <w:basedOn w:val="a0"/>
    <w:rsid w:val="00326B82"/>
    <w:rPr>
      <w:rFonts w:ascii="Courier New" w:hAnsi="Courier New" w:cs="Courier New" w:hint="default"/>
      <w:color w:val="008000"/>
      <w:sz w:val="20"/>
      <w:szCs w:val="20"/>
    </w:rPr>
  </w:style>
  <w:style w:type="character" w:customStyle="1" w:styleId="sc72">
    <w:name w:val="sc72"/>
    <w:basedOn w:val="a0"/>
    <w:rsid w:val="009A111A"/>
    <w:rPr>
      <w:rFonts w:ascii="Courier New" w:hAnsi="Courier New" w:cs="Courier New" w:hint="default"/>
      <w:color w:val="FF8000"/>
      <w:sz w:val="20"/>
      <w:szCs w:val="20"/>
    </w:rPr>
  </w:style>
  <w:style w:type="character" w:customStyle="1" w:styleId="sc711">
    <w:name w:val="sc711"/>
    <w:basedOn w:val="a0"/>
    <w:rsid w:val="009A111A"/>
    <w:rPr>
      <w:rFonts w:ascii="Courier New" w:hAnsi="Courier New" w:cs="Courier New" w:hint="default"/>
      <w:color w:val="FF8000"/>
      <w:sz w:val="20"/>
      <w:szCs w:val="20"/>
      <w:u w:val="single"/>
    </w:rPr>
  </w:style>
  <w:style w:type="character" w:customStyle="1" w:styleId="sc31">
    <w:name w:val="sc31"/>
    <w:basedOn w:val="a0"/>
    <w:rsid w:val="000B576E"/>
    <w:rPr>
      <w:rFonts w:ascii="Courier New" w:hAnsi="Courier New" w:cs="Courier New" w:hint="default"/>
      <w:color w:val="808080"/>
      <w:sz w:val="20"/>
      <w:szCs w:val="20"/>
    </w:rPr>
  </w:style>
  <w:style w:type="character" w:customStyle="1" w:styleId="4Char">
    <w:name w:val="标题 4 Char"/>
    <w:basedOn w:val="a0"/>
    <w:link w:val="4"/>
    <w:uiPriority w:val="9"/>
    <w:rsid w:val="00F010FF"/>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B5138"/>
    <w:rPr>
      <w:b/>
      <w:bCs/>
      <w:sz w:val="28"/>
      <w:szCs w:val="28"/>
    </w:rPr>
  </w:style>
  <w:style w:type="character" w:customStyle="1" w:styleId="sc121">
    <w:name w:val="sc121"/>
    <w:basedOn w:val="a0"/>
    <w:rsid w:val="00E2768E"/>
    <w:rPr>
      <w:rFonts w:ascii="Courier New" w:hAnsi="Courier New" w:cs="Courier New" w:hint="default"/>
      <w:color w:val="008000"/>
      <w:sz w:val="20"/>
      <w:szCs w:val="20"/>
    </w:rPr>
  </w:style>
  <w:style w:type="character" w:customStyle="1" w:styleId="sc13">
    <w:name w:val="sc13"/>
    <w:basedOn w:val="a0"/>
    <w:rsid w:val="00E2768E"/>
    <w:rPr>
      <w:rFonts w:ascii="Courier New" w:hAnsi="Courier New" w:cs="Courier New" w:hint="default"/>
      <w:color w:val="008000"/>
      <w:sz w:val="20"/>
      <w:szCs w:val="20"/>
    </w:rPr>
  </w:style>
  <w:style w:type="character" w:customStyle="1" w:styleId="sc61">
    <w:name w:val="sc61"/>
    <w:basedOn w:val="a0"/>
    <w:rsid w:val="00E2768E"/>
    <w:rPr>
      <w:rFonts w:ascii="Courier New" w:hAnsi="Courier New" w:cs="Courier New" w:hint="default"/>
      <w:color w:val="FF8000"/>
      <w:sz w:val="20"/>
      <w:szCs w:val="20"/>
    </w:rPr>
  </w:style>
  <w:style w:type="character" w:customStyle="1" w:styleId="6Char">
    <w:name w:val="标题 6 Char"/>
    <w:basedOn w:val="a0"/>
    <w:link w:val="6"/>
    <w:uiPriority w:val="9"/>
    <w:rsid w:val="00AB45A7"/>
    <w:rPr>
      <w:rFonts w:asciiTheme="majorHAnsi" w:eastAsiaTheme="majorEastAsia" w:hAnsiTheme="majorHAnsi" w:cstheme="majorBidi"/>
      <w:b/>
      <w:bCs/>
      <w:sz w:val="24"/>
      <w:szCs w:val="24"/>
    </w:rPr>
  </w:style>
  <w:style w:type="character" w:customStyle="1" w:styleId="sc81">
    <w:name w:val="sc81"/>
    <w:basedOn w:val="a0"/>
    <w:rsid w:val="00834320"/>
    <w:rPr>
      <w:rFonts w:ascii="Courier New" w:hAnsi="Courier New" w:cs="Courier New" w:hint="default"/>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769420">
      <w:bodyDiv w:val="1"/>
      <w:marLeft w:val="0"/>
      <w:marRight w:val="0"/>
      <w:marTop w:val="0"/>
      <w:marBottom w:val="0"/>
      <w:divBdr>
        <w:top w:val="none" w:sz="0" w:space="0" w:color="auto"/>
        <w:left w:val="none" w:sz="0" w:space="0" w:color="auto"/>
        <w:bottom w:val="none" w:sz="0" w:space="0" w:color="auto"/>
        <w:right w:val="none" w:sz="0" w:space="0" w:color="auto"/>
      </w:divBdr>
    </w:div>
    <w:div w:id="295378041">
      <w:bodyDiv w:val="1"/>
      <w:marLeft w:val="0"/>
      <w:marRight w:val="0"/>
      <w:marTop w:val="0"/>
      <w:marBottom w:val="0"/>
      <w:divBdr>
        <w:top w:val="none" w:sz="0" w:space="0" w:color="auto"/>
        <w:left w:val="none" w:sz="0" w:space="0" w:color="auto"/>
        <w:bottom w:val="none" w:sz="0" w:space="0" w:color="auto"/>
        <w:right w:val="none" w:sz="0" w:space="0" w:color="auto"/>
      </w:divBdr>
      <w:divsChild>
        <w:div w:id="186913667">
          <w:marLeft w:val="0"/>
          <w:marRight w:val="0"/>
          <w:marTop w:val="0"/>
          <w:marBottom w:val="0"/>
          <w:divBdr>
            <w:top w:val="none" w:sz="0" w:space="0" w:color="auto"/>
            <w:left w:val="none" w:sz="0" w:space="0" w:color="auto"/>
            <w:bottom w:val="none" w:sz="0" w:space="0" w:color="auto"/>
            <w:right w:val="none" w:sz="0" w:space="0" w:color="auto"/>
          </w:divBdr>
        </w:div>
      </w:divsChild>
    </w:div>
    <w:div w:id="338581969">
      <w:bodyDiv w:val="1"/>
      <w:marLeft w:val="0"/>
      <w:marRight w:val="0"/>
      <w:marTop w:val="0"/>
      <w:marBottom w:val="0"/>
      <w:divBdr>
        <w:top w:val="none" w:sz="0" w:space="0" w:color="auto"/>
        <w:left w:val="none" w:sz="0" w:space="0" w:color="auto"/>
        <w:bottom w:val="none" w:sz="0" w:space="0" w:color="auto"/>
        <w:right w:val="none" w:sz="0" w:space="0" w:color="auto"/>
      </w:divBdr>
      <w:divsChild>
        <w:div w:id="699934069">
          <w:marLeft w:val="0"/>
          <w:marRight w:val="0"/>
          <w:marTop w:val="0"/>
          <w:marBottom w:val="0"/>
          <w:divBdr>
            <w:top w:val="none" w:sz="0" w:space="0" w:color="auto"/>
            <w:left w:val="none" w:sz="0" w:space="0" w:color="auto"/>
            <w:bottom w:val="none" w:sz="0" w:space="0" w:color="auto"/>
            <w:right w:val="none" w:sz="0" w:space="0" w:color="auto"/>
          </w:divBdr>
        </w:div>
      </w:divsChild>
    </w:div>
    <w:div w:id="487786086">
      <w:bodyDiv w:val="1"/>
      <w:marLeft w:val="0"/>
      <w:marRight w:val="0"/>
      <w:marTop w:val="0"/>
      <w:marBottom w:val="0"/>
      <w:divBdr>
        <w:top w:val="none" w:sz="0" w:space="0" w:color="auto"/>
        <w:left w:val="none" w:sz="0" w:space="0" w:color="auto"/>
        <w:bottom w:val="none" w:sz="0" w:space="0" w:color="auto"/>
        <w:right w:val="none" w:sz="0" w:space="0" w:color="auto"/>
      </w:divBdr>
      <w:divsChild>
        <w:div w:id="505247840">
          <w:marLeft w:val="0"/>
          <w:marRight w:val="0"/>
          <w:marTop w:val="0"/>
          <w:marBottom w:val="0"/>
          <w:divBdr>
            <w:top w:val="none" w:sz="0" w:space="0" w:color="auto"/>
            <w:left w:val="none" w:sz="0" w:space="0" w:color="auto"/>
            <w:bottom w:val="none" w:sz="0" w:space="0" w:color="auto"/>
            <w:right w:val="none" w:sz="0" w:space="0" w:color="auto"/>
          </w:divBdr>
        </w:div>
      </w:divsChild>
    </w:div>
    <w:div w:id="492918804">
      <w:bodyDiv w:val="1"/>
      <w:marLeft w:val="0"/>
      <w:marRight w:val="0"/>
      <w:marTop w:val="0"/>
      <w:marBottom w:val="0"/>
      <w:divBdr>
        <w:top w:val="none" w:sz="0" w:space="0" w:color="auto"/>
        <w:left w:val="none" w:sz="0" w:space="0" w:color="auto"/>
        <w:bottom w:val="none" w:sz="0" w:space="0" w:color="auto"/>
        <w:right w:val="none" w:sz="0" w:space="0" w:color="auto"/>
      </w:divBdr>
    </w:div>
    <w:div w:id="535585739">
      <w:bodyDiv w:val="1"/>
      <w:marLeft w:val="0"/>
      <w:marRight w:val="0"/>
      <w:marTop w:val="0"/>
      <w:marBottom w:val="0"/>
      <w:divBdr>
        <w:top w:val="none" w:sz="0" w:space="0" w:color="auto"/>
        <w:left w:val="none" w:sz="0" w:space="0" w:color="auto"/>
        <w:bottom w:val="none" w:sz="0" w:space="0" w:color="auto"/>
        <w:right w:val="none" w:sz="0" w:space="0" w:color="auto"/>
      </w:divBdr>
    </w:div>
    <w:div w:id="544372850">
      <w:bodyDiv w:val="1"/>
      <w:marLeft w:val="0"/>
      <w:marRight w:val="0"/>
      <w:marTop w:val="0"/>
      <w:marBottom w:val="0"/>
      <w:divBdr>
        <w:top w:val="none" w:sz="0" w:space="0" w:color="auto"/>
        <w:left w:val="none" w:sz="0" w:space="0" w:color="auto"/>
        <w:bottom w:val="none" w:sz="0" w:space="0" w:color="auto"/>
        <w:right w:val="none" w:sz="0" w:space="0" w:color="auto"/>
      </w:divBdr>
      <w:divsChild>
        <w:div w:id="1391464026">
          <w:marLeft w:val="0"/>
          <w:marRight w:val="0"/>
          <w:marTop w:val="0"/>
          <w:marBottom w:val="0"/>
          <w:divBdr>
            <w:top w:val="none" w:sz="0" w:space="0" w:color="auto"/>
            <w:left w:val="none" w:sz="0" w:space="0" w:color="auto"/>
            <w:bottom w:val="none" w:sz="0" w:space="0" w:color="auto"/>
            <w:right w:val="none" w:sz="0" w:space="0" w:color="auto"/>
          </w:divBdr>
        </w:div>
      </w:divsChild>
    </w:div>
    <w:div w:id="698356371">
      <w:bodyDiv w:val="1"/>
      <w:marLeft w:val="0"/>
      <w:marRight w:val="0"/>
      <w:marTop w:val="0"/>
      <w:marBottom w:val="0"/>
      <w:divBdr>
        <w:top w:val="none" w:sz="0" w:space="0" w:color="auto"/>
        <w:left w:val="none" w:sz="0" w:space="0" w:color="auto"/>
        <w:bottom w:val="none" w:sz="0" w:space="0" w:color="auto"/>
        <w:right w:val="none" w:sz="0" w:space="0" w:color="auto"/>
      </w:divBdr>
      <w:divsChild>
        <w:div w:id="1085884495">
          <w:marLeft w:val="0"/>
          <w:marRight w:val="0"/>
          <w:marTop w:val="0"/>
          <w:marBottom w:val="0"/>
          <w:divBdr>
            <w:top w:val="none" w:sz="0" w:space="0" w:color="auto"/>
            <w:left w:val="none" w:sz="0" w:space="0" w:color="auto"/>
            <w:bottom w:val="none" w:sz="0" w:space="0" w:color="auto"/>
            <w:right w:val="none" w:sz="0" w:space="0" w:color="auto"/>
          </w:divBdr>
        </w:div>
      </w:divsChild>
    </w:div>
    <w:div w:id="728260209">
      <w:bodyDiv w:val="1"/>
      <w:marLeft w:val="0"/>
      <w:marRight w:val="0"/>
      <w:marTop w:val="0"/>
      <w:marBottom w:val="0"/>
      <w:divBdr>
        <w:top w:val="none" w:sz="0" w:space="0" w:color="auto"/>
        <w:left w:val="none" w:sz="0" w:space="0" w:color="auto"/>
        <w:bottom w:val="none" w:sz="0" w:space="0" w:color="auto"/>
        <w:right w:val="none" w:sz="0" w:space="0" w:color="auto"/>
      </w:divBdr>
    </w:div>
    <w:div w:id="812479420">
      <w:bodyDiv w:val="1"/>
      <w:marLeft w:val="0"/>
      <w:marRight w:val="0"/>
      <w:marTop w:val="0"/>
      <w:marBottom w:val="0"/>
      <w:divBdr>
        <w:top w:val="none" w:sz="0" w:space="0" w:color="auto"/>
        <w:left w:val="none" w:sz="0" w:space="0" w:color="auto"/>
        <w:bottom w:val="none" w:sz="0" w:space="0" w:color="auto"/>
        <w:right w:val="none" w:sz="0" w:space="0" w:color="auto"/>
      </w:divBdr>
    </w:div>
    <w:div w:id="814374119">
      <w:bodyDiv w:val="1"/>
      <w:marLeft w:val="0"/>
      <w:marRight w:val="0"/>
      <w:marTop w:val="0"/>
      <w:marBottom w:val="0"/>
      <w:divBdr>
        <w:top w:val="none" w:sz="0" w:space="0" w:color="auto"/>
        <w:left w:val="none" w:sz="0" w:space="0" w:color="auto"/>
        <w:bottom w:val="none" w:sz="0" w:space="0" w:color="auto"/>
        <w:right w:val="none" w:sz="0" w:space="0" w:color="auto"/>
      </w:divBdr>
      <w:divsChild>
        <w:div w:id="1306814756">
          <w:marLeft w:val="0"/>
          <w:marRight w:val="0"/>
          <w:marTop w:val="0"/>
          <w:marBottom w:val="0"/>
          <w:divBdr>
            <w:top w:val="none" w:sz="0" w:space="0" w:color="auto"/>
            <w:left w:val="none" w:sz="0" w:space="0" w:color="auto"/>
            <w:bottom w:val="none" w:sz="0" w:space="0" w:color="auto"/>
            <w:right w:val="none" w:sz="0" w:space="0" w:color="auto"/>
          </w:divBdr>
        </w:div>
      </w:divsChild>
    </w:div>
    <w:div w:id="1025716648">
      <w:bodyDiv w:val="1"/>
      <w:marLeft w:val="0"/>
      <w:marRight w:val="0"/>
      <w:marTop w:val="0"/>
      <w:marBottom w:val="0"/>
      <w:divBdr>
        <w:top w:val="none" w:sz="0" w:space="0" w:color="auto"/>
        <w:left w:val="none" w:sz="0" w:space="0" w:color="auto"/>
        <w:bottom w:val="none" w:sz="0" w:space="0" w:color="auto"/>
        <w:right w:val="none" w:sz="0" w:space="0" w:color="auto"/>
      </w:divBdr>
    </w:div>
    <w:div w:id="1148983285">
      <w:bodyDiv w:val="1"/>
      <w:marLeft w:val="0"/>
      <w:marRight w:val="0"/>
      <w:marTop w:val="0"/>
      <w:marBottom w:val="0"/>
      <w:divBdr>
        <w:top w:val="none" w:sz="0" w:space="0" w:color="auto"/>
        <w:left w:val="none" w:sz="0" w:space="0" w:color="auto"/>
        <w:bottom w:val="none" w:sz="0" w:space="0" w:color="auto"/>
        <w:right w:val="none" w:sz="0" w:space="0" w:color="auto"/>
      </w:divBdr>
      <w:divsChild>
        <w:div w:id="1259945763">
          <w:marLeft w:val="0"/>
          <w:marRight w:val="0"/>
          <w:marTop w:val="0"/>
          <w:marBottom w:val="0"/>
          <w:divBdr>
            <w:top w:val="none" w:sz="0" w:space="0" w:color="auto"/>
            <w:left w:val="none" w:sz="0" w:space="0" w:color="auto"/>
            <w:bottom w:val="none" w:sz="0" w:space="0" w:color="auto"/>
            <w:right w:val="none" w:sz="0" w:space="0" w:color="auto"/>
          </w:divBdr>
        </w:div>
      </w:divsChild>
    </w:div>
    <w:div w:id="1225096494">
      <w:bodyDiv w:val="1"/>
      <w:marLeft w:val="0"/>
      <w:marRight w:val="0"/>
      <w:marTop w:val="0"/>
      <w:marBottom w:val="0"/>
      <w:divBdr>
        <w:top w:val="none" w:sz="0" w:space="0" w:color="auto"/>
        <w:left w:val="none" w:sz="0" w:space="0" w:color="auto"/>
        <w:bottom w:val="none" w:sz="0" w:space="0" w:color="auto"/>
        <w:right w:val="none" w:sz="0" w:space="0" w:color="auto"/>
      </w:divBdr>
    </w:div>
    <w:div w:id="1272930094">
      <w:bodyDiv w:val="1"/>
      <w:marLeft w:val="0"/>
      <w:marRight w:val="0"/>
      <w:marTop w:val="0"/>
      <w:marBottom w:val="0"/>
      <w:divBdr>
        <w:top w:val="none" w:sz="0" w:space="0" w:color="auto"/>
        <w:left w:val="none" w:sz="0" w:space="0" w:color="auto"/>
        <w:bottom w:val="none" w:sz="0" w:space="0" w:color="auto"/>
        <w:right w:val="none" w:sz="0" w:space="0" w:color="auto"/>
      </w:divBdr>
    </w:div>
    <w:div w:id="1460879030">
      <w:bodyDiv w:val="1"/>
      <w:marLeft w:val="0"/>
      <w:marRight w:val="0"/>
      <w:marTop w:val="0"/>
      <w:marBottom w:val="0"/>
      <w:divBdr>
        <w:top w:val="none" w:sz="0" w:space="0" w:color="auto"/>
        <w:left w:val="none" w:sz="0" w:space="0" w:color="auto"/>
        <w:bottom w:val="none" w:sz="0" w:space="0" w:color="auto"/>
        <w:right w:val="none" w:sz="0" w:space="0" w:color="auto"/>
      </w:divBdr>
      <w:divsChild>
        <w:div w:id="1707755811">
          <w:marLeft w:val="0"/>
          <w:marRight w:val="0"/>
          <w:marTop w:val="0"/>
          <w:marBottom w:val="0"/>
          <w:divBdr>
            <w:top w:val="none" w:sz="0" w:space="0" w:color="auto"/>
            <w:left w:val="none" w:sz="0" w:space="0" w:color="auto"/>
            <w:bottom w:val="none" w:sz="0" w:space="0" w:color="auto"/>
            <w:right w:val="none" w:sz="0" w:space="0" w:color="auto"/>
          </w:divBdr>
        </w:div>
        <w:div w:id="1872499523">
          <w:marLeft w:val="0"/>
          <w:marRight w:val="0"/>
          <w:marTop w:val="0"/>
          <w:marBottom w:val="0"/>
          <w:divBdr>
            <w:top w:val="none" w:sz="0" w:space="0" w:color="auto"/>
            <w:left w:val="none" w:sz="0" w:space="0" w:color="auto"/>
            <w:bottom w:val="none" w:sz="0" w:space="0" w:color="auto"/>
            <w:right w:val="none" w:sz="0" w:space="0" w:color="auto"/>
          </w:divBdr>
        </w:div>
        <w:div w:id="71120071">
          <w:marLeft w:val="0"/>
          <w:marRight w:val="0"/>
          <w:marTop w:val="0"/>
          <w:marBottom w:val="0"/>
          <w:divBdr>
            <w:top w:val="none" w:sz="0" w:space="0" w:color="auto"/>
            <w:left w:val="none" w:sz="0" w:space="0" w:color="auto"/>
            <w:bottom w:val="none" w:sz="0" w:space="0" w:color="auto"/>
            <w:right w:val="none" w:sz="0" w:space="0" w:color="auto"/>
          </w:divBdr>
        </w:div>
        <w:div w:id="1489904361">
          <w:marLeft w:val="0"/>
          <w:marRight w:val="0"/>
          <w:marTop w:val="0"/>
          <w:marBottom w:val="0"/>
          <w:divBdr>
            <w:top w:val="none" w:sz="0" w:space="0" w:color="auto"/>
            <w:left w:val="none" w:sz="0" w:space="0" w:color="auto"/>
            <w:bottom w:val="none" w:sz="0" w:space="0" w:color="auto"/>
            <w:right w:val="none" w:sz="0" w:space="0" w:color="auto"/>
          </w:divBdr>
        </w:div>
        <w:div w:id="1609463788">
          <w:marLeft w:val="0"/>
          <w:marRight w:val="0"/>
          <w:marTop w:val="0"/>
          <w:marBottom w:val="0"/>
          <w:divBdr>
            <w:top w:val="none" w:sz="0" w:space="0" w:color="auto"/>
            <w:left w:val="none" w:sz="0" w:space="0" w:color="auto"/>
            <w:bottom w:val="none" w:sz="0" w:space="0" w:color="auto"/>
            <w:right w:val="none" w:sz="0" w:space="0" w:color="auto"/>
          </w:divBdr>
        </w:div>
      </w:divsChild>
    </w:div>
    <w:div w:id="1554468446">
      <w:bodyDiv w:val="1"/>
      <w:marLeft w:val="0"/>
      <w:marRight w:val="0"/>
      <w:marTop w:val="0"/>
      <w:marBottom w:val="0"/>
      <w:divBdr>
        <w:top w:val="none" w:sz="0" w:space="0" w:color="auto"/>
        <w:left w:val="none" w:sz="0" w:space="0" w:color="auto"/>
        <w:bottom w:val="none" w:sz="0" w:space="0" w:color="auto"/>
        <w:right w:val="none" w:sz="0" w:space="0" w:color="auto"/>
      </w:divBdr>
      <w:divsChild>
        <w:div w:id="1748067184">
          <w:marLeft w:val="0"/>
          <w:marRight w:val="0"/>
          <w:marTop w:val="0"/>
          <w:marBottom w:val="0"/>
          <w:divBdr>
            <w:top w:val="none" w:sz="0" w:space="0" w:color="auto"/>
            <w:left w:val="none" w:sz="0" w:space="0" w:color="auto"/>
            <w:bottom w:val="none" w:sz="0" w:space="0" w:color="auto"/>
            <w:right w:val="none" w:sz="0" w:space="0" w:color="auto"/>
          </w:divBdr>
        </w:div>
      </w:divsChild>
    </w:div>
    <w:div w:id="1586183607">
      <w:bodyDiv w:val="1"/>
      <w:marLeft w:val="0"/>
      <w:marRight w:val="0"/>
      <w:marTop w:val="0"/>
      <w:marBottom w:val="0"/>
      <w:divBdr>
        <w:top w:val="none" w:sz="0" w:space="0" w:color="auto"/>
        <w:left w:val="none" w:sz="0" w:space="0" w:color="auto"/>
        <w:bottom w:val="none" w:sz="0" w:space="0" w:color="auto"/>
        <w:right w:val="none" w:sz="0" w:space="0" w:color="auto"/>
      </w:divBdr>
      <w:divsChild>
        <w:div w:id="780732325">
          <w:marLeft w:val="0"/>
          <w:marRight w:val="0"/>
          <w:marTop w:val="0"/>
          <w:marBottom w:val="0"/>
          <w:divBdr>
            <w:top w:val="none" w:sz="0" w:space="0" w:color="auto"/>
            <w:left w:val="none" w:sz="0" w:space="0" w:color="auto"/>
            <w:bottom w:val="none" w:sz="0" w:space="0" w:color="auto"/>
            <w:right w:val="none" w:sz="0" w:space="0" w:color="auto"/>
          </w:divBdr>
        </w:div>
      </w:divsChild>
    </w:div>
    <w:div w:id="1725368711">
      <w:bodyDiv w:val="1"/>
      <w:marLeft w:val="0"/>
      <w:marRight w:val="0"/>
      <w:marTop w:val="0"/>
      <w:marBottom w:val="0"/>
      <w:divBdr>
        <w:top w:val="none" w:sz="0" w:space="0" w:color="auto"/>
        <w:left w:val="none" w:sz="0" w:space="0" w:color="auto"/>
        <w:bottom w:val="none" w:sz="0" w:space="0" w:color="auto"/>
        <w:right w:val="none" w:sz="0" w:space="0" w:color="auto"/>
      </w:divBdr>
      <w:divsChild>
        <w:div w:id="650984835">
          <w:marLeft w:val="0"/>
          <w:marRight w:val="0"/>
          <w:marTop w:val="0"/>
          <w:marBottom w:val="0"/>
          <w:divBdr>
            <w:top w:val="none" w:sz="0" w:space="0" w:color="auto"/>
            <w:left w:val="none" w:sz="0" w:space="0" w:color="auto"/>
            <w:bottom w:val="none" w:sz="0" w:space="0" w:color="auto"/>
            <w:right w:val="none" w:sz="0" w:space="0" w:color="auto"/>
          </w:divBdr>
        </w:div>
      </w:divsChild>
    </w:div>
    <w:div w:id="1827041612">
      <w:bodyDiv w:val="1"/>
      <w:marLeft w:val="0"/>
      <w:marRight w:val="0"/>
      <w:marTop w:val="0"/>
      <w:marBottom w:val="0"/>
      <w:divBdr>
        <w:top w:val="none" w:sz="0" w:space="0" w:color="auto"/>
        <w:left w:val="none" w:sz="0" w:space="0" w:color="auto"/>
        <w:bottom w:val="none" w:sz="0" w:space="0" w:color="auto"/>
        <w:right w:val="none" w:sz="0" w:space="0" w:color="auto"/>
      </w:divBdr>
      <w:divsChild>
        <w:div w:id="109318979">
          <w:marLeft w:val="0"/>
          <w:marRight w:val="0"/>
          <w:marTop w:val="0"/>
          <w:marBottom w:val="0"/>
          <w:divBdr>
            <w:top w:val="none" w:sz="0" w:space="0" w:color="auto"/>
            <w:left w:val="none" w:sz="0" w:space="0" w:color="auto"/>
            <w:bottom w:val="none" w:sz="0" w:space="0" w:color="auto"/>
            <w:right w:val="none" w:sz="0" w:space="0" w:color="auto"/>
          </w:divBdr>
        </w:div>
      </w:divsChild>
    </w:div>
    <w:div w:id="2092192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ensorflow/models/blob/master/research/object_detection/g3doc/detection_model_zoo.md" TargetMode="External"/><Relationship Id="rId13" Type="http://schemas.openxmlformats.org/officeDocument/2006/relationships/image" Target="media/image1.emf"/><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download.tensorflow.org/models/object_detection/ssd_mobilenet_v2_coco_2018_03_29.tar.gz" TargetMode="Externa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jefby.github.io/2018/08/20/%E5%B0%86mobilenet-ssd-tensorflow-pb%E8%BD%AC%E6%8D%A2%E4%B8%BAtflite%E7%9A%84%E8%AF%A6%E7%BB%86%E6%AD%A5%E9%AA%A4/" TargetMode="External"/><Relationship Id="rId5" Type="http://schemas.openxmlformats.org/officeDocument/2006/relationships/webSettings" Target="webSettings.xml"/><Relationship Id="rId15" Type="http://schemas.openxmlformats.org/officeDocument/2006/relationships/image" Target="media/image2.png"/><Relationship Id="rId10" Type="http://schemas.openxmlformats.org/officeDocument/2006/relationships/hyperlink" Target="http://download.tensorflow.org/models/object_detection/ssd_mobilenet_v1_coco_11_06_2017.tar.gz"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download.tensorflow.org/models/object_detection/ssd_mobilenet_v2_coco_2018_03_29.tar.gz"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18CFD8-4D47-45BA-A8CD-0F1B6B75CF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9</TotalTime>
  <Pages>43</Pages>
  <Words>8638</Words>
  <Characters>49238</Characters>
  <Application>Microsoft Office Word</Application>
  <DocSecurity>0</DocSecurity>
  <Lines>410</Lines>
  <Paragraphs>115</Paragraphs>
  <ScaleCrop>false</ScaleCrop>
  <Company/>
  <LinksUpToDate>false</LinksUpToDate>
  <CharactersWithSpaces>577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Ren, Hainan (任海男)</cp:lastModifiedBy>
  <cp:revision>374</cp:revision>
  <dcterms:created xsi:type="dcterms:W3CDTF">2018-11-22T14:55:00Z</dcterms:created>
  <dcterms:modified xsi:type="dcterms:W3CDTF">2019-03-06T12:17:00Z</dcterms:modified>
</cp:coreProperties>
</file>